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4B0AA88"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0</w:t>
        </w:r>
      </w:fldSimple>
      <w:fldSimple w:instr=" DOCPROPERTY  MtgTitle  \* MERGEFORMAT ">
        <w:r w:rsidR="00EB09B7">
          <w:rPr>
            <w:b/>
            <w:noProof/>
            <w:sz w:val="24"/>
          </w:rPr>
          <w:t>-e (AH) MBS SWG post 130</w:t>
        </w:r>
      </w:fldSimple>
      <w:r>
        <w:rPr>
          <w:b/>
          <w:i/>
          <w:noProof/>
          <w:sz w:val="28"/>
        </w:rPr>
        <w:tab/>
      </w:r>
      <w:fldSimple w:instr=" DOCPROPERTY  Tdoc#  \* MERGEFORMAT ">
        <w:r w:rsidR="00E13F3D" w:rsidRPr="00E13F3D">
          <w:rPr>
            <w:b/>
            <w:i/>
            <w:noProof/>
            <w:sz w:val="28"/>
          </w:rPr>
          <w:t>S4aI2500</w:t>
        </w:r>
        <w:r w:rsidR="002858CA">
          <w:rPr>
            <w:b/>
            <w:i/>
            <w:noProof/>
            <w:sz w:val="28"/>
          </w:rPr>
          <w:t>34</w:t>
        </w:r>
      </w:fldSimple>
      <w:r w:rsidR="007A7D21">
        <w:rPr>
          <w:b/>
          <w:i/>
          <w:noProof/>
          <w:sz w:val="28"/>
        </w:rPr>
        <w:t>r01</w:t>
      </w:r>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9th Dec 2024</w:t>
        </w:r>
      </w:fldSimple>
      <w:r w:rsidR="00547111">
        <w:rPr>
          <w:b/>
          <w:noProof/>
          <w:sz w:val="24"/>
        </w:rPr>
        <w:t xml:space="preserve"> - </w:t>
      </w:r>
      <w:fldSimple w:instr=" DOCPROPERTY  EndDate  \* MERGEFORMAT ">
        <w:r w:rsidRPr="00BA51D9">
          <w:rPr>
            <w:b/>
            <w:noProof/>
            <w:sz w:val="24"/>
          </w:rPr>
          <w:t>6th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924320" w:rsidR="001E41F3" w:rsidRPr="00410371" w:rsidRDefault="00A155AF" w:rsidP="00E13F3D">
            <w:pPr>
              <w:pStyle w:val="CRCoverPage"/>
              <w:spacing w:after="0"/>
              <w:jc w:val="center"/>
              <w:rPr>
                <w:b/>
                <w:noProof/>
              </w:rPr>
            </w:pPr>
            <w:fldSimple w:instr=" DOCPROPERTY  Revision  \* MERGEFORMAT ">
              <w:r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Sweden AB</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1-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r w:rsidRPr="006868B6">
              <w:t>i.</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61F76E" w:rsidR="001E41F3" w:rsidRDefault="00F5136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0ECA460"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P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2CC16565" w14:textId="2E740569" w:rsidR="00F36E12" w:rsidRPr="004C0EB8" w:rsidRDefault="00F36E12" w:rsidP="00F36E12">
      <w:pPr>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3F48A72F" w:rsidR="00CB292B" w:rsidRPr="004C0EB8" w:rsidDel="000370BF" w:rsidRDefault="00F36E12" w:rsidP="000370BF">
      <w:pPr>
        <w:rPr>
          <w:del w:id="2" w:author="Cloud, Jason" w:date="2025-01-08T11:05:00Z"/>
        </w:rPr>
      </w:pPr>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3" w:author="Cloud, Jason" w:date="2025-01-08T10:52:00Z">
        <w:r w:rsidR="00CB292B">
          <w:t>(</w:t>
        </w:r>
      </w:ins>
      <w:r w:rsidRPr="004C0EB8">
        <w:t>e.g. MPD for DASH content or URL to a video clip file</w:t>
      </w:r>
      <w:ins w:id="4" w:author="Cloud, Jason" w:date="2025-01-08T10:56:00Z">
        <w:r w:rsidR="00CB292B">
          <w:t>)</w:t>
        </w:r>
      </w:ins>
      <w:r w:rsidRPr="004C0EB8">
        <w:t xml:space="preserve"> </w:t>
      </w:r>
      <w:ins w:id="5" w:author="Cloud, Jason" w:date="2025-01-08T13:17:00Z">
        <w:r w:rsidR="00555388">
          <w:t xml:space="preserve">and, optionally, a </w:t>
        </w:r>
        <w:r w:rsidR="00FD0EDC">
          <w:t>down</w:t>
        </w:r>
      </w:ins>
      <w:ins w:id="6"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endpoint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F36E12">
      <w:pPr>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1A6A87B9" w14:textId="6A700ACB" w:rsidR="00F36E12" w:rsidRDefault="00F36E12" w:rsidP="00F36E12">
      <w:pPr>
        <w:rPr>
          <w:noProof/>
        </w:rPr>
      </w:pPr>
      <w:r>
        <w:rPr>
          <w:noProof/>
        </w:rPr>
        <w:t>…</w:t>
      </w:r>
    </w:p>
    <w:p w14:paraId="333E9175" w14:textId="77777777" w:rsidR="00CD0AC3" w:rsidRPr="00FE7A1B" w:rsidRDefault="00CD0AC3" w:rsidP="00CD0AC3">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7" w:name="_Toc178586623"/>
      <w:r w:rsidRPr="004C0EB8">
        <w:t>4.0.1</w:t>
      </w:r>
      <w:r w:rsidRPr="004C0EB8">
        <w:tab/>
        <w:t>Introduction</w:t>
      </w:r>
      <w:bookmarkEnd w:id="7"/>
    </w:p>
    <w:p w14:paraId="58B7DEAB" w14:textId="4364EBFE" w:rsidR="00A54FB1" w:rsidRDefault="00A54FB1" w:rsidP="00CD0AC3">
      <w:r>
        <w:t>…</w:t>
      </w:r>
    </w:p>
    <w:p w14:paraId="3D5CA40D" w14:textId="77777777" w:rsidR="00736CD6" w:rsidRPr="004C0EB8" w:rsidRDefault="00736CD6" w:rsidP="00736CD6">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 xml:space="preserve">consumed as it is received. Additionally, the media content may be streamed as it is produced, referred </w:t>
      </w:r>
      <w:r w:rsidRPr="004C0EB8">
        <w:lastRenderedPageBreak/>
        <w:t>to as live streaming. If content is streamed that is already produced, it is referred to as on-demand streaming.</w:t>
      </w:r>
      <w:r>
        <w:t xml:space="preserve"> Streaming content may also be delivered in non-real time and stored for later consumption on demand.</w:t>
      </w:r>
    </w:p>
    <w:p w14:paraId="6AD5895B" w14:textId="77777777" w:rsidR="00736CD6" w:rsidRDefault="00736CD6" w:rsidP="00CD0AC3"/>
    <w:p w14:paraId="4B11988A" w14:textId="525398F3" w:rsidR="00CD0AC3" w:rsidRDefault="00CD0AC3" w:rsidP="00CD0AC3">
      <w:pPr>
        <w:rPr>
          <w:ins w:id="8" w:author="Cloud, Jason" w:date="2025-01-08T11:46:00Z"/>
        </w:rPr>
      </w:pPr>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w:t>
      </w:r>
      <w:ins w:id="9" w:author="Cloud, Jason" w:date="2025-01-08T11:27:00Z">
        <w:r w:rsidR="00A54FB1">
          <w:t>s</w:t>
        </w:r>
      </w:ins>
      <w:r w:rsidRPr="004C0EB8">
        <w:t xml:space="preserve"> </w:t>
      </w:r>
      <w:r w:rsidRPr="004C0EB8">
        <w:rPr>
          <w:i/>
          <w:iCs/>
        </w:rPr>
        <w:t xml:space="preserve">Media </w:t>
      </w:r>
      <w:r>
        <w:rPr>
          <w:i/>
          <w:iCs/>
        </w:rPr>
        <w:t>Entry Point</w:t>
      </w:r>
      <w:r w:rsidRPr="004C0EB8">
        <w:t xml:space="preserve"> </w:t>
      </w:r>
      <w:ins w:id="10" w:author="Cloud, Jason" w:date="2025-01-08T11:28:00Z">
        <w:r w:rsidR="00A54FB1">
          <w:t xml:space="preserve">and </w:t>
        </w:r>
        <w:r w:rsidR="00A54FB1">
          <w:rPr>
            <w:i/>
            <w:iCs/>
          </w:rPr>
          <w:t xml:space="preserve">Media Player Entry </w:t>
        </w:r>
        <w:r w:rsidR="00A54FB1">
          <w:t>are</w:t>
        </w:r>
      </w:ins>
      <w:del w:id="11" w:author="Cloud, Jason" w:date="2025-01-08T11:28:00Z">
        <w:r w:rsidRPr="004C0EB8" w:rsidDel="00A54FB1">
          <w:delText>is</w:delText>
        </w:r>
      </w:del>
      <w:r w:rsidRPr="004C0EB8">
        <w:t xml:space="preserve"> used to refer generically to an MPEG-DASH Media Presentation Description (MPD) but may be taken to apply equally to alternative media presentation description formats such as an HLS master playlist, unless noted otherwise.</w:t>
      </w:r>
      <w:ins w:id="12" w:author="Cloud, Jason" w:date="2025-01-08T11:28:00Z">
        <w:r w:rsidR="00FA0EBE">
          <w:t xml:space="preserve"> A Media Entry Point</w:t>
        </w:r>
      </w:ins>
      <w:ins w:id="13" w:author="Cloud, Jason" w:date="2025-01-08T11:45:00Z">
        <w:r w:rsidR="00736CD6">
          <w:t xml:space="preserve">/Media Player Entry </w:t>
        </w:r>
      </w:ins>
      <w:ins w:id="14" w:author="Cloud, Jason" w:date="2025-01-08T11:51:00Z">
        <w:r w:rsidR="002F6BE3">
          <w:t xml:space="preserve">may also </w:t>
        </w:r>
      </w:ins>
      <w:ins w:id="15" w:author="Cloud, Jason" w:date="2025-01-08T11:55:00Z">
        <w:r w:rsidR="002F6BE3">
          <w:t>contain</w:t>
        </w:r>
      </w:ins>
      <w:ins w:id="16" w:author="Cloud, Jason" w:date="2025-01-08T12:03:00Z">
        <w:r w:rsidR="002F6BE3">
          <w:t xml:space="preserve"> </w:t>
        </w:r>
      </w:ins>
      <w:ins w:id="17" w:author="Cloud, Jason" w:date="2025-01-08T12:04:00Z">
        <w:r w:rsidR="00001016">
          <w:t xml:space="preserve">additional </w:t>
        </w:r>
      </w:ins>
      <w:ins w:id="18" w:author="Cloud, Jason" w:date="2025-01-08T11:55:00Z">
        <w:r w:rsidR="002F6BE3">
          <w:t xml:space="preserve">information </w:t>
        </w:r>
      </w:ins>
      <w:ins w:id="19" w:author="Cloud, Jason" w:date="2025-01-08T12:03:00Z">
        <w:r w:rsidR="002F6BE3">
          <w:t>(</w:t>
        </w:r>
      </w:ins>
      <w:ins w:id="20" w:author="Cloud, Jason" w:date="2025-01-08T12:04:00Z">
        <w:r w:rsidR="002F6BE3">
          <w:t xml:space="preserve">e.g. </w:t>
        </w:r>
        <w:r w:rsidR="00001016">
          <w:t xml:space="preserve">5GMS System configuration) </w:t>
        </w:r>
      </w:ins>
      <w:ins w:id="21" w:author="Cloud, Jason" w:date="2025-01-08T11:55:00Z">
        <w:r w:rsidR="002F6BE3">
          <w:t>that supplements a media presentation description format</w:t>
        </w:r>
      </w:ins>
      <w:ins w:id="22" w:author="Cloud, Jason" w:date="2025-01-08T12:06:00Z">
        <w:r w:rsidR="00001016">
          <w:t xml:space="preserve"> when </w:t>
        </w:r>
      </w:ins>
      <w:ins w:id="23" w:author="Cloud, Jason" w:date="2025-01-08T12:08:00Z">
        <w:r w:rsidR="00001016">
          <w:t>necessary</w:t>
        </w:r>
      </w:ins>
      <w:ins w:id="24" w:author="Cloud, Jason" w:date="2025-01-08T12:18:00Z">
        <w:r w:rsidR="00A952A1">
          <w:t xml:space="preserve"> to access and stream media within the 5GMS System</w:t>
        </w:r>
      </w:ins>
      <w:ins w:id="25" w:author="Cloud, Jason" w:date="2025-01-08T12:08:00Z">
        <w:r w:rsidR="00001016">
          <w:t>.</w:t>
        </w:r>
      </w:ins>
    </w:p>
    <w:p w14:paraId="7C637424" w14:textId="77777777" w:rsidR="00736CD6" w:rsidRPr="004C0EB8" w:rsidRDefault="00736CD6" w:rsidP="00736CD6">
      <w:commentRangeStart w:id="26"/>
      <w:r w:rsidRPr="004C0EB8">
        <w:t>Table 4.0.1</w:t>
      </w:r>
      <w:r w:rsidRPr="004C0EB8">
        <w:noBreakHyphen/>
        <w:t>1 lists the principal features of the 5GMS architecture along with cross-references to relevant clauses defining its functions and procedures.</w:t>
      </w:r>
      <w:commentRangeEnd w:id="26"/>
      <w:r>
        <w:rPr>
          <w:rStyle w:val="CommentReference"/>
        </w:rPr>
        <w:commentReference w:id="26"/>
      </w:r>
    </w:p>
    <w:p w14:paraId="0E6B8550" w14:textId="77777777" w:rsidR="00736CD6" w:rsidRDefault="00736CD6" w:rsidP="00736CD6">
      <w:pPr>
        <w:pStyle w:val="TH"/>
      </w:pPr>
      <w:bookmarkStart w:id="27" w:name="_CRTable4_0_11"/>
      <w:r w:rsidRPr="004C0EB8">
        <w:t>Table </w:t>
      </w:r>
      <w:bookmarkEnd w:id="27"/>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proofErr w:type="spellStart"/>
            <w:r w:rsidRPr="004C0EB8">
              <w:t>QoE</w:t>
            </w:r>
            <w:proofErr w:type="spellEnd"/>
            <w:r w:rsidRPr="004C0EB8">
              <w:t xml:space="preserv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proofErr w:type="spellStart"/>
            <w:r w:rsidRPr="004C0EB8">
              <w:t>eMBMS</w:t>
            </w:r>
            <w:proofErr w:type="spellEnd"/>
            <w:r w:rsidRPr="004C0EB8">
              <w:t xml:space="preserve">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28"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28"/>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0441DD" w:rsidP="00EF1659">
      <w:pPr>
        <w:pStyle w:val="TH"/>
      </w:pPr>
      <w:r w:rsidRPr="004C0EB8">
        <w:rPr>
          <w:noProof/>
        </w:rPr>
        <w:object w:dxaOrig="17626" w:dyaOrig="5716" w14:anchorId="148ED9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 style="width:438.75pt;height:2in;mso-width-percent:0;mso-height-percent:0;mso-width-percent:0;mso-height-percent:0" o:ole="">
            <v:imagedata r:id="rId19" o:title=""/>
          </v:shape>
          <o:OLEObject Type="Embed" ProgID="Visio.Drawing.15" ShapeID="_x0000_i1039" DrawAspect="Content" ObjectID="_1797875656" r:id="rId20"/>
        </w:object>
      </w:r>
    </w:p>
    <w:p w14:paraId="2697B5D0" w14:textId="77777777" w:rsidR="00EF1659" w:rsidRPr="004C0EB8" w:rsidRDefault="00EF1659" w:rsidP="00EF1659">
      <w:pPr>
        <w:pStyle w:val="TF"/>
      </w:pPr>
      <w:bookmarkStart w:id="29" w:name="_CRFigure4_0_21"/>
      <w:r w:rsidRPr="004C0EB8">
        <w:t>Figure </w:t>
      </w:r>
      <w:bookmarkEnd w:id="29"/>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77777777" w:rsidR="00EF1659" w:rsidRPr="004C0EB8" w:rsidRDefault="00EF1659" w:rsidP="00EF1659">
      <w:pPr>
        <w:pStyle w:val="B1"/>
      </w:pPr>
      <w:r w:rsidRPr="004C0EB8">
        <w:t>1.</w:t>
      </w:r>
      <w:r w:rsidRPr="004C0EB8">
        <w:tab/>
        <w:t>Media content is either retrieved by a network-side component of the 5GMS System from a media origin at the 5GMSd Application Provider (pull-based content ingest) or else it is published to a network-side component of the the 5GMS System by the 5GMSd Application Provider (push-based content ingest).</w:t>
      </w:r>
    </w:p>
    <w:p w14:paraId="458A16A5" w14:textId="60F7E292" w:rsidR="00EF1659" w:rsidRPr="004C0EB8" w:rsidRDefault="00EF1659" w:rsidP="00EF1659">
      <w:pPr>
        <w:pStyle w:val="B1"/>
      </w:pPr>
      <w:r w:rsidRPr="004C0EB8">
        <w:t>2.</w:t>
      </w:r>
      <w:r w:rsidRPr="004C0EB8">
        <w:tab/>
      </w:r>
      <w:del w:id="30" w:author="Cloud, Jason" w:date="2025-01-03T12:21:00Z">
        <w:r w:rsidRPr="004C0EB8" w:rsidDel="007429C0">
          <w:delText>The n</w:delText>
        </w:r>
      </w:del>
      <w:ins w:id="31" w:author="Cloud, Jason" w:date="2025-01-03T12:21:00Z">
        <w:r w:rsidR="007429C0">
          <w:t>N</w:t>
        </w:r>
      </w:ins>
      <w:r w:rsidRPr="004C0EB8">
        <w:t>etwork-side component</w:t>
      </w:r>
      <w:ins w:id="32" w:author="Cloud, Jason" w:date="2025-01-03T12:21:00Z">
        <w:r w:rsidR="007429C0">
          <w:t>s</w:t>
        </w:r>
      </w:ins>
      <w:r w:rsidRPr="004C0EB8">
        <w:t xml:space="preserve"> of the 5GMS System may cache this content for a configurable period of time</w:t>
      </w:r>
      <w:ins w:id="33" w:author="Cloud, Jason" w:date="2025-01-03T13:32:00Z">
        <w:r w:rsidR="003A03ED">
          <w:t xml:space="preserve"> across one or more locations within the network</w:t>
        </w:r>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34" w:name="_Toc178586637"/>
      <w:r>
        <w:t>4.1.1</w:t>
      </w:r>
      <w:r>
        <w:tab/>
        <w:t xml:space="preserve">Definition of </w:t>
      </w:r>
      <w:r w:rsidRPr="00CA7246">
        <w:t xml:space="preserve">5G Media Streaming </w:t>
      </w:r>
      <w:r>
        <w:t>a</w:t>
      </w:r>
      <w:r w:rsidRPr="00CA7246">
        <w:t>rchitecture</w:t>
      </w:r>
      <w:bookmarkEnd w:id="34"/>
    </w:p>
    <w:p w14:paraId="1D9D644E" w14:textId="02BE08BB" w:rsidR="002A128A" w:rsidRPr="002A128A" w:rsidRDefault="002A128A" w:rsidP="002A128A">
      <w:r>
        <w:t>…</w:t>
      </w:r>
    </w:p>
    <w:p w14:paraId="6DBBCAF5" w14:textId="481F98F8" w:rsidR="002A128A" w:rsidRDefault="000441DD" w:rsidP="002A128A">
      <w:pPr>
        <w:pStyle w:val="TH"/>
        <w:rPr>
          <w:ins w:id="35" w:author="Cloud, Jason" w:date="2025-01-07T14:10:00Z"/>
        </w:rPr>
      </w:pPr>
      <w:del w:id="36" w:author="Cloud, Jason" w:date="2025-01-07T14:10:00Z">
        <w:r w:rsidRPr="004C0EB8">
          <w:rPr>
            <w:noProof/>
          </w:rPr>
          <w:object w:dxaOrig="23590" w:dyaOrig="10040" w14:anchorId="69C58738">
            <v:shape id="_x0000_i1038" type="#_x0000_t75" alt="" style="width:482.5pt;height:230.3pt;mso-width-percent:0;mso-height-percent:0;mso-width-percent:0;mso-height-percent:0" o:ole="">
              <v:imagedata r:id="rId21" o:title="" cropbottom="-2450f"/>
            </v:shape>
            <o:OLEObject Type="Embed" ProgID="Visio.Drawing.15" ShapeID="_x0000_i1038" DrawAspect="Content" ObjectID="_1797875657" r:id="rId22"/>
          </w:object>
        </w:r>
      </w:del>
    </w:p>
    <w:commentRangeStart w:id="37"/>
    <w:p w14:paraId="416B5F45" w14:textId="556F2BDA" w:rsidR="008D79FE" w:rsidRPr="004C0EB8" w:rsidRDefault="000441DD" w:rsidP="008D79FE">
      <w:pPr>
        <w:pStyle w:val="TH"/>
        <w:rPr>
          <w:ins w:id="38" w:author="Cloud, Jason" w:date="2025-01-07T14:10:00Z"/>
        </w:rPr>
      </w:pPr>
      <w:ins w:id="39" w:author="Cloud, Jason" w:date="2025-01-07T14:10:00Z">
        <w:r w:rsidRPr="004C0EB8">
          <w:rPr>
            <w:noProof/>
          </w:rPr>
          <w:object w:dxaOrig="24316" w:dyaOrig="11416" w14:anchorId="4F0EF374">
            <v:shape id="_x0000_i1037" type="#_x0000_t75" alt="" style="width:497.25pt;height:262.55pt;mso-width-percent:0;mso-height-percent:0;mso-width-percent:0;mso-height-percent:0" o:ole="">
              <v:imagedata r:id="rId23" o:title="" cropbottom="-2450f"/>
            </v:shape>
            <o:OLEObject Type="Embed" ProgID="Visio.Drawing.15" ShapeID="_x0000_i1037" DrawAspect="Content" ObjectID="_1797875658" r:id="rId24"/>
          </w:object>
        </w:r>
      </w:ins>
      <w:commentRangeEnd w:id="37"/>
      <w:r w:rsidR="000119C2">
        <w:rPr>
          <w:rStyle w:val="CommentReference"/>
          <w:rFonts w:ascii="Times New Roman" w:hAnsi="Times New Roman"/>
          <w:b w:val="0"/>
        </w:rPr>
        <w:commentReference w:id="37"/>
      </w:r>
    </w:p>
    <w:p w14:paraId="6B54035B" w14:textId="77777777" w:rsidR="008D79FE" w:rsidRPr="004C0EB8" w:rsidRDefault="008D79FE" w:rsidP="002A128A">
      <w:pPr>
        <w:pStyle w:val="TH"/>
      </w:pPr>
    </w:p>
    <w:p w14:paraId="58660593" w14:textId="1AA76211"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w:t>
      </w:r>
      <w:ins w:id="40" w:author="Cloud, Jason" w:date="2025-01-07T14:41:00Z">
        <w:r w:rsidR="00FE2264">
          <w:t>M11</w:t>
        </w:r>
      </w:ins>
      <w:del w:id="41"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M6</w:t>
      </w:r>
      <w:ins w:id="42" w:author="Cloud, Jason" w:date="2025-01-07T14:42:00Z">
        <w:r w:rsidR="00FE2264">
          <w:t>,</w:t>
        </w:r>
      </w:ins>
      <w:del w:id="43" w:author="Cloud, Jason" w:date="2025-01-07T14:42:00Z">
        <w:r w:rsidRPr="004C0EB8" w:rsidDel="00FE2264">
          <w:delText xml:space="preserve"> and</w:delText>
        </w:r>
      </w:del>
      <w:r w:rsidRPr="004C0EB8">
        <w:t xml:space="preserve"> M7</w:t>
      </w:r>
      <w:ins w:id="44"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45" w:name="_CRFigure4_1_12"/>
      <w:r w:rsidRPr="004C0EB8">
        <w:t xml:space="preserve">Figure </w:t>
      </w:r>
      <w:bookmarkEnd w:id="45"/>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46" w:name="_Toc151022463"/>
      <w:bookmarkStart w:id="47" w:name="_Toc178586640"/>
      <w:commentRangeStart w:id="48"/>
      <w:r>
        <w:t>4.1.2.2</w:t>
      </w:r>
      <w:r>
        <w:tab/>
        <w:t>Reference architecture for Media Delivery</w:t>
      </w:r>
      <w:bookmarkEnd w:id="46"/>
      <w:bookmarkEnd w:id="47"/>
      <w:commentRangeEnd w:id="48"/>
      <w:r w:rsidR="007A7D21">
        <w:rPr>
          <w:rStyle w:val="CommentReference"/>
          <w:rFonts w:ascii="Times New Roman" w:hAnsi="Times New Roman"/>
        </w:rPr>
        <w:commentReference w:id="48"/>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0441DD" w:rsidP="00AB03FE">
      <w:pPr>
        <w:keepNext/>
        <w:rPr>
          <w:rFonts w:eastAsia="Malgun Gothic"/>
          <w:lang w:eastAsia="ko-KR"/>
        </w:rPr>
      </w:pPr>
      <w:del w:id="49" w:author="Cloud, Jason" w:date="2025-01-03T10:37:00Z">
        <w:r>
          <w:rPr>
            <w:noProof/>
          </w:rPr>
          <w:object w:dxaOrig="21600" w:dyaOrig="11800" w14:anchorId="61387C53">
            <v:shape id="_x0000_i1036" type="#_x0000_t75" alt="" style="width:481.7pt;height:263.35pt;mso-width-percent:0;mso-height-percent:0;mso-width-percent:0;mso-height-percent:0" o:ole="">
              <v:imagedata r:id="rId25" o:title=""/>
            </v:shape>
            <o:OLEObject Type="Embed" ProgID="Visio.Drawing.15" ShapeID="_x0000_i1036" DrawAspect="Content" ObjectID="_1797875659" r:id="rId26"/>
          </w:object>
        </w:r>
      </w:del>
    </w:p>
    <w:p w14:paraId="345BFDCE" w14:textId="710B6CC5" w:rsidR="00AB03FE" w:rsidRPr="00CA7246" w:rsidRDefault="000441DD" w:rsidP="00AB03FE">
      <w:pPr>
        <w:pStyle w:val="TH"/>
        <w:spacing w:after="240"/>
      </w:pPr>
      <w:r>
        <w:rPr>
          <w:noProof/>
        </w:rPr>
        <w:object w:dxaOrig="22321" w:dyaOrig="13170" w14:anchorId="3AAEB33A">
          <v:shape id="_x0000_i1035" type="#_x0000_t75" alt="" style="width:497.65pt;height:292.4pt;mso-width-percent:0;mso-height-percent:0;mso-width-percent:0;mso-height-percent:0" o:ole="">
            <v:imagedata r:id="rId27" o:title=""/>
          </v:shape>
          <o:OLEObject Type="Embed" ProgID="Visio.Drawing.15" ShapeID="_x0000_i1035" DrawAspect="Content" ObjectID="_1797875660"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50" w:name="_CRFigure4_1_2_21"/>
      <w:r w:rsidRPr="006B66D4">
        <w:t>Fig</w:t>
      </w:r>
      <w:r>
        <w:t xml:space="preserve">ure </w:t>
      </w:r>
      <w:bookmarkEnd w:id="50"/>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lastRenderedPageBreak/>
        <w:t>…</w:t>
      </w:r>
    </w:p>
    <w:p w14:paraId="52B3F2AA" w14:textId="08B2D9E2" w:rsidR="00AB03FE" w:rsidRDefault="002B346A" w:rsidP="002B346A">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51" w:name="_CR4_1_2_3"/>
      <w:bookmarkEnd w:id="51"/>
    </w:p>
    <w:p w14:paraId="5C7149BC" w14:textId="77777777" w:rsidR="00AB03FE" w:rsidRDefault="00AB03FE" w:rsidP="00AB03FE">
      <w:pPr>
        <w:pStyle w:val="Heading4"/>
      </w:pPr>
      <w:bookmarkStart w:id="52" w:name="_CR4_1_2_4"/>
      <w:bookmarkStart w:id="53" w:name="_Toc151022465"/>
      <w:bookmarkStart w:id="54" w:name="_Toc178586642"/>
      <w:bookmarkEnd w:id="52"/>
      <w:r w:rsidRPr="00154B26">
        <w:t>4.1.2.</w:t>
      </w:r>
      <w:r>
        <w:t>4</w:t>
      </w:r>
      <w:r>
        <w:tab/>
        <w:t>Reference points</w:t>
      </w:r>
      <w:bookmarkEnd w:id="53"/>
      <w:bookmarkEnd w:id="54"/>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55"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56" w:author="Richard Bradbury" w:date="2025-01-07T14:31:00Z">
        <w:r w:rsidR="00A05753">
          <w:t>Void</w:t>
        </w:r>
      </w:ins>
      <w:del w:id="57"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023E7C8E" w:rsidR="001D22CF" w:rsidRDefault="001D22CF" w:rsidP="001D22CF">
      <w:pPr>
        <w:pStyle w:val="EX"/>
        <w:rPr>
          <w:ins w:id="58" w:author="Cloud, Jason" w:date="2025-01-02T14:24:00Z"/>
        </w:rPr>
      </w:pPr>
      <w:ins w:id="59" w:author="Cloud, Jason" w:date="2025-01-02T14:24:00Z">
        <w:r w:rsidRPr="001D22CF">
          <w:rPr>
            <w:b/>
            <w:bCs/>
          </w:rPr>
          <w:t>M13:</w:t>
        </w:r>
        <w:r>
          <w:tab/>
          <w:t xml:space="preserve">Reference point between the </w:t>
        </w:r>
      </w:ins>
      <w:ins w:id="60" w:author="Cloud, Jason" w:date="2025-01-08T12:51:00Z">
        <w:r w:rsidR="002B346A">
          <w:t>Media Access Function</w:t>
        </w:r>
      </w:ins>
      <w:ins w:id="61" w:author="Cloud, Jason" w:date="2025-01-02T14:24:00Z">
        <w:r>
          <w:t xml:space="preserve"> and </w:t>
        </w:r>
      </w:ins>
      <w:ins w:id="62" w:author="Cloud, Jason" w:date="2025-01-08T12:51:00Z">
        <w:r w:rsidR="002B346A">
          <w:t>Media Application Provider for the p</w:t>
        </w:r>
      </w:ins>
      <w:ins w:id="63" w:author="Cloud, Jason" w:date="2025-01-08T12:52:00Z">
        <w:r w:rsidR="002B346A">
          <w:t xml:space="preserve">urpose of </w:t>
        </w:r>
      </w:ins>
      <w:ins w:id="64" w:author="Cloud, Jason" w:date="2025-01-08T12:55:00Z">
        <w:r w:rsidR="002B346A">
          <w:t>accessing non-3GPP</w:t>
        </w:r>
      </w:ins>
      <w:ins w:id="65" w:author="Cloud, Jason" w:date="2025-01-08T15:39:00Z" w16du:dateUtc="2025-01-08T23:39:00Z">
        <w:r w:rsidR="00DE34C8">
          <w:t xml:space="preserve"> hosted</w:t>
        </w:r>
      </w:ins>
      <w:ins w:id="66" w:author="Cloud, Jason" w:date="2025-01-08T12:55:00Z">
        <w:r w:rsidR="002B346A">
          <w:t xml:space="preserve"> </w:t>
        </w:r>
      </w:ins>
      <w:ins w:id="67" w:author="Cloud, Jason" w:date="2025-01-08T12:56:00Z">
        <w:r w:rsidR="002B346A">
          <w:t xml:space="preserve">media </w:t>
        </w:r>
      </w:ins>
      <w:ins w:id="68" w:author="Cloud, Jason" w:date="2025-01-08T12:55:00Z">
        <w:r w:rsidR="002B346A">
          <w:t>functions</w:t>
        </w:r>
      </w:ins>
      <w:ins w:id="69" w:author="Cloud, Jason" w:date="2025-01-02T14:24:00Z">
        <w:r>
          <w:t>.</w:t>
        </w:r>
      </w:ins>
    </w:p>
    <w:p w14:paraId="4C6E9EAB" w14:textId="77777777" w:rsidR="00A05753" w:rsidRDefault="001D22CF" w:rsidP="00A05753">
      <w:pPr>
        <w:pStyle w:val="NO"/>
        <w:rPr>
          <w:ins w:id="70" w:author="Cloud, Jason" w:date="2025-01-02T14:24:00Z"/>
        </w:rPr>
      </w:pPr>
      <w:ins w:id="71" w:author="Cloud, Jason" w:date="2025-01-02T14:25:00Z">
        <w:r>
          <w:t>NOTE</w:t>
        </w:r>
      </w:ins>
      <w:ins w:id="72" w:author="Richard Bradbury" w:date="2025-01-07T14:31:00Z">
        <w:r w:rsidR="00A05753">
          <w:t> 5</w:t>
        </w:r>
      </w:ins>
      <w:ins w:id="73"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74" w:name="_CRTable4_1_2_41Mappingof5GMSreferencep"/>
      <w:r w:rsidRPr="008323BF">
        <w:lastRenderedPageBreak/>
        <w:t xml:space="preserve">Table </w:t>
      </w:r>
      <w:bookmarkEnd w:id="74"/>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75" w:author="Cloud, Jason" w:date="2025-01-02T14:26:00Z">
              <w:r>
                <w:rPr>
                  <w:rFonts w:eastAsia="Malgun Gothic"/>
                  <w:lang w:eastAsia="ko-KR"/>
                </w:rPr>
                <w:t>M10d</w:t>
              </w:r>
            </w:ins>
            <w:del w:id="76"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77" w:author="Cloud, Jason" w:date="2025-01-08T14:20:00Z">
              <w:r w:rsidDel="00A8393D">
                <w:rPr>
                  <w:rFonts w:eastAsia="Malgun Gothic"/>
                  <w:lang w:eastAsia="ko-KR"/>
                </w:rPr>
                <w:delText>M6d, M7d</w:delText>
              </w:r>
            </w:del>
            <w:ins w:id="78"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79" w:author="Cloud, Jason" w:date="2025-01-08T14:20:00Z">
              <w:r w:rsidDel="00A8393D">
                <w:rPr>
                  <w:rFonts w:eastAsia="Malgun Gothic"/>
                  <w:lang w:eastAsia="ko-KR"/>
                </w:rPr>
                <w:delText>M6u, M7u</w:delText>
              </w:r>
            </w:del>
            <w:ins w:id="80"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81" w:author="Cloud, Jason" w:date="2025-01-02T14:25:00Z"/>
        </w:trPr>
        <w:tc>
          <w:tcPr>
            <w:tcW w:w="2316" w:type="pct"/>
          </w:tcPr>
          <w:p w14:paraId="0CB093D0" w14:textId="79F09003" w:rsidR="001D22CF" w:rsidRDefault="001D22CF" w:rsidP="00236881">
            <w:pPr>
              <w:pStyle w:val="TAC"/>
              <w:rPr>
                <w:ins w:id="82" w:author="Cloud, Jason" w:date="2025-01-02T14:25:00Z"/>
                <w:rFonts w:eastAsia="Malgun Gothic"/>
                <w:lang w:eastAsia="ko-KR"/>
              </w:rPr>
            </w:pPr>
            <w:ins w:id="83"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84" w:author="Cloud, Jason" w:date="2025-01-02T14:25:00Z"/>
                <w:rFonts w:eastAsia="Malgun Gothic"/>
                <w:lang w:eastAsia="ko-KR"/>
              </w:rPr>
            </w:pPr>
            <w:ins w:id="85" w:author="Cloud, Jason" w:date="2025-01-02T14:25:00Z">
              <w:r>
                <w:rPr>
                  <w:rFonts w:eastAsia="Malgun Gothic"/>
                  <w:lang w:eastAsia="ko-KR"/>
                </w:rPr>
                <w:t>M</w:t>
              </w:r>
            </w:ins>
            <w:ins w:id="86"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87" w:author="Cloud, Jason" w:date="2025-01-02T14:25:00Z"/>
                <w:rFonts w:eastAsia="Malgun Gothic"/>
                <w:lang w:eastAsia="ko-KR"/>
              </w:rPr>
            </w:pPr>
            <w:ins w:id="88"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89" w:name="_CR4_1_2_5"/>
      <w:bookmarkStart w:id="90" w:name="_Toc178586643"/>
      <w:bookmarkEnd w:id="89"/>
      <w:r>
        <w:t>4.1.2.5</w:t>
      </w:r>
      <w:r>
        <w:tab/>
        <w:t>Interfaces and APIs</w:t>
      </w:r>
      <w:bookmarkEnd w:id="55"/>
      <w:bookmarkEnd w:id="90"/>
    </w:p>
    <w:p w14:paraId="074175CB" w14:textId="77777777" w:rsidR="00AB03FE" w:rsidRDefault="00AB03FE" w:rsidP="00AB03FE">
      <w:pPr>
        <w:pStyle w:val="Heading5"/>
      </w:pPr>
      <w:bookmarkStart w:id="91" w:name="_CR4_1_2_5_1"/>
      <w:bookmarkStart w:id="92" w:name="_Toc151022467"/>
      <w:bookmarkStart w:id="93" w:name="_Toc178586644"/>
      <w:bookmarkEnd w:id="91"/>
      <w:r>
        <w:t>4.1.2.5.1</w:t>
      </w:r>
      <w:r>
        <w:tab/>
        <w:t>Interfaces and APIs supporting media session handling</w:t>
      </w:r>
      <w:bookmarkEnd w:id="92"/>
      <w:bookmarkEnd w:id="93"/>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94" w:name="_CR4_1_2_5_2"/>
      <w:bookmarkStart w:id="95" w:name="_Toc151022468"/>
      <w:bookmarkStart w:id="96" w:name="_Toc178586645"/>
      <w:bookmarkEnd w:id="94"/>
      <w:r>
        <w:t>4.1.2.5.2</w:t>
      </w:r>
      <w:r>
        <w:tab/>
        <w:t>Interfaces and APIs supporting media transport</w:t>
      </w:r>
      <w:bookmarkEnd w:id="95"/>
      <w:bookmarkEnd w:id="96"/>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24999B28" w14:textId="77777777" w:rsidR="00AB03FE" w:rsidRDefault="00AB03FE" w:rsidP="00AB03FE">
      <w:pPr>
        <w:pStyle w:val="B1"/>
        <w:spacing w:after="240"/>
        <w:rPr>
          <w:ins w:id="97" w:author="Cloud, Jason" w:date="2025-01-08T13:02:00Z"/>
        </w:rPr>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7E0A00F2" w14:textId="0D3D946F" w:rsidR="00A30D7F" w:rsidRPr="00A30D7F" w:rsidRDefault="00A30D7F" w:rsidP="00AB03FE">
      <w:pPr>
        <w:pStyle w:val="B1"/>
        <w:spacing w:after="240"/>
      </w:pPr>
      <w:ins w:id="98" w:author="Cloud, Jason" w:date="2025-01-08T13:02:00Z">
        <w:r>
          <w:t>-</w:t>
        </w:r>
        <w:r>
          <w:tab/>
        </w:r>
      </w:ins>
      <w:ins w:id="99" w:author="Cloud, Jason" w:date="2025-01-08T13:04:00Z">
        <w:r>
          <w:rPr>
            <w:i/>
            <w:iCs/>
          </w:rPr>
          <w:t>Internal Media AS transport interface</w:t>
        </w:r>
        <w:r>
          <w:t xml:space="preserve"> between </w:t>
        </w:r>
      </w:ins>
      <w:ins w:id="100" w:author="Cloud, Jason" w:date="2025-01-08T13:06:00Z">
        <w:r>
          <w:t>instances of the Media AS,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rPr>
          <w:ins w:id="101" w:author="Cloud, Jason" w:date="2025-01-08T13:08:00Z"/>
        </w:rPr>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Function</w:t>
      </w:r>
      <w:r w:rsidRPr="00CA7246">
        <w:t>.</w:t>
      </w:r>
    </w:p>
    <w:p w14:paraId="7EA8947B" w14:textId="4A6732D3" w:rsidR="00E70F8F" w:rsidRDefault="00E70F8F" w:rsidP="00E70F8F">
      <w:pPr>
        <w:rPr>
          <w:ins w:id="102" w:author="Cloud, Jason" w:date="2025-01-08T13:09:00Z"/>
        </w:rPr>
      </w:pPr>
      <w:ins w:id="103" w:author="Cloud, Jason" w:date="2025-01-08T13:08:00Z">
        <w:r>
          <w:t xml:space="preserve">The Media Application Provider </w:t>
        </w:r>
      </w:ins>
      <w:ins w:id="104" w:author="Cloud, Jason" w:date="2025-01-08T13:09:00Z">
        <w:r>
          <w:t>exposes the following media transport interfaces:</w:t>
        </w:r>
      </w:ins>
    </w:p>
    <w:p w14:paraId="00292C17" w14:textId="2313BFE6" w:rsidR="00E70F8F" w:rsidRPr="00E70F8F" w:rsidRDefault="00E70F8F" w:rsidP="00E70F8F">
      <w:pPr>
        <w:pStyle w:val="B1"/>
      </w:pPr>
      <w:ins w:id="105" w:author="Cloud, Jason" w:date="2025-01-08T13:09:00Z">
        <w:r>
          <w:lastRenderedPageBreak/>
          <w:t>-</w:t>
        </w:r>
        <w:r>
          <w:tab/>
        </w:r>
        <w:r>
          <w:rPr>
            <w:i/>
            <w:iCs/>
          </w:rPr>
          <w:t>Non-3GPP client-facing media in</w:t>
        </w:r>
      </w:ins>
      <w:ins w:id="106" w:author="Cloud, Jason" w:date="2025-01-08T13:11:00Z">
        <w:r>
          <w:rPr>
            <w:i/>
            <w:iCs/>
          </w:rPr>
          <w:t>t</w:t>
        </w:r>
      </w:ins>
      <w:ins w:id="107" w:author="Cloud, Jason" w:date="2025-01-08T13:09:00Z">
        <w:r>
          <w:rPr>
            <w:i/>
            <w:iCs/>
          </w:rPr>
          <w:t>erface</w:t>
        </w:r>
        <w:r>
          <w:t xml:space="preserve"> between the </w:t>
        </w:r>
      </w:ins>
      <w:ins w:id="108" w:author="Cloud, Jason" w:date="2025-01-08T13:10:00Z">
        <w:r>
          <w:t xml:space="preserve">Media Access Function and the </w:t>
        </w:r>
      </w:ins>
      <w:ins w:id="109" w:author="Cloud, Jason" w:date="2025-01-08T13:09:00Z">
        <w:r>
          <w:t>Media Ap</w:t>
        </w:r>
      </w:ins>
      <w:ins w:id="110" w:author="Cloud, Jason" w:date="2025-01-08T13:10:00Z">
        <w:r>
          <w:t xml:space="preserve">plication Provider, used to exchange media </w:t>
        </w:r>
      </w:ins>
      <w:ins w:id="111" w:author="Cloud, Jason" w:date="2025-01-08T13:11:00Z">
        <w:r>
          <w:t xml:space="preserve">and other </w:t>
        </w:r>
      </w:ins>
      <w:ins w:id="112" w:author="Cloud, Jason" w:date="2025-01-08T13:20:00Z">
        <w:r w:rsidR="00FD0EDC">
          <w:t>information</w:t>
        </w:r>
      </w:ins>
      <w:ins w:id="113" w:author="Cloud, Jason" w:date="2025-01-08T13:10:00Z">
        <w:r>
          <w:t xml:space="preserve"> at reference point M1</w:t>
        </w:r>
      </w:ins>
      <w:ins w:id="114" w:author="Cloud, Jason" w:date="2025-01-08T13:11:00Z">
        <w:r>
          <w:t>3.</w:t>
        </w:r>
      </w:ins>
    </w:p>
    <w:p w14:paraId="6E785ABA" w14:textId="77777777" w:rsidR="00AB03FE" w:rsidRDefault="00AB03FE" w:rsidP="00AB03FE">
      <w:pPr>
        <w:pStyle w:val="Heading5"/>
      </w:pPr>
      <w:bookmarkStart w:id="115" w:name="_CR4_1_2_5_3"/>
      <w:bookmarkStart w:id="116" w:name="_Toc151022469"/>
      <w:bookmarkStart w:id="117" w:name="_Toc178586646"/>
      <w:bookmarkEnd w:id="115"/>
      <w:r>
        <w:t>4.1.2.5.3</w:t>
      </w:r>
      <w:r>
        <w:tab/>
        <w:t>Interfaces and APIs supporting application functionality</w:t>
      </w:r>
      <w:bookmarkEnd w:id="116"/>
      <w:bookmarkEnd w:id="117"/>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18" w:name="_Toc123915304"/>
      <w:bookmarkStart w:id="119" w:name="_Toc178586649"/>
      <w:r w:rsidRPr="004C0EB8">
        <w:t>4.2.1</w:t>
      </w:r>
      <w:r w:rsidRPr="004C0EB8">
        <w:tab/>
        <w:t>Standalone – Non-Roaming</w:t>
      </w:r>
      <w:bookmarkEnd w:id="118"/>
      <w:bookmarkEnd w:id="119"/>
    </w:p>
    <w:p w14:paraId="32575AD6" w14:textId="56E8FEAC" w:rsidR="00E81F92" w:rsidRDefault="00B63429" w:rsidP="00A05753">
      <w:pPr>
        <w:pStyle w:val="EW"/>
        <w:keepNext/>
        <w:ind w:left="0" w:firstLine="0"/>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0441DD" w:rsidP="00B63429">
      <w:pPr>
        <w:keepNext/>
      </w:pPr>
      <w:del w:id="120" w:author="Cloud, Jason" w:date="2025-01-03T10:38:00Z">
        <w:r w:rsidRPr="004C0EB8">
          <w:rPr>
            <w:noProof/>
          </w:rPr>
          <w:object w:dxaOrig="23590" w:dyaOrig="10040" w14:anchorId="61D90C0B">
            <v:shape id="_x0000_i1034" type="#_x0000_t75" alt="" style="width:482.5pt;height:201.7pt;mso-width-percent:0;mso-height-percent:0;mso-width-percent:0;mso-height-percent:0" o:ole="">
              <v:imagedata r:id="rId29" o:title=""/>
            </v:shape>
            <o:OLEObject Type="Embed" ProgID="Visio.Drawing.15" ShapeID="_x0000_i1034" DrawAspect="Content" ObjectID="_1797875661" r:id="rId30"/>
          </w:object>
        </w:r>
      </w:del>
    </w:p>
    <w:p w14:paraId="4C4F801E" w14:textId="51BDDBF5" w:rsidR="00B63429" w:rsidRPr="004C0EB8" w:rsidRDefault="000441DD" w:rsidP="00B63429">
      <w:pPr>
        <w:pStyle w:val="TH"/>
      </w:pPr>
      <w:r w:rsidRPr="004C0EB8">
        <w:rPr>
          <w:noProof/>
        </w:rPr>
        <w:object w:dxaOrig="24316" w:dyaOrig="11341" w14:anchorId="0F95D68F">
          <v:shape id="_x0000_i1033" type="#_x0000_t75" alt="" style="width:497.25pt;height:227.95pt;mso-width-percent:0;mso-height-percent:0;mso-width-percent:0;mso-height-percent:0" o:ole="">
            <v:imagedata r:id="rId31" o:title=""/>
          </v:shape>
          <o:OLEObject Type="Embed" ProgID="Visio.Drawing.15" ShapeID="_x0000_i1033" DrawAspect="Content" ObjectID="_1797875662" r:id="rId32"/>
        </w:object>
      </w:r>
    </w:p>
    <w:p w14:paraId="20F2EB79" w14:textId="77777777" w:rsidR="00B63429" w:rsidRPr="004C0EB8" w:rsidRDefault="00B63429" w:rsidP="00B63429">
      <w:pPr>
        <w:pStyle w:val="TF"/>
      </w:pPr>
      <w:bookmarkStart w:id="121" w:name="_CRFigure4_2_12"/>
      <w:bookmarkStart w:id="122" w:name="_Hlk138757344"/>
      <w:r w:rsidRPr="004C0EB8">
        <w:t xml:space="preserve">Figure </w:t>
      </w:r>
      <w:bookmarkEnd w:id="121"/>
      <w:r w:rsidRPr="004C0EB8">
        <w:t>4.2.1-2: Media architecture for unicast downlink media streaming</w:t>
      </w:r>
    </w:p>
    <w:bookmarkEnd w:id="122"/>
    <w:p w14:paraId="22403C01" w14:textId="77777777" w:rsidR="00B63429" w:rsidRPr="004C0EB8" w:rsidRDefault="00B63429" w:rsidP="00B63429">
      <w:pPr>
        <w:pStyle w:val="NO"/>
      </w:pPr>
      <w:r w:rsidRPr="004C0EB8">
        <w:lastRenderedPageBreak/>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0CF0CB64" w:rsidR="00B63429" w:rsidRDefault="00B63429" w:rsidP="00B63429">
      <w:pPr>
        <w:pStyle w:val="B2"/>
        <w:rPr>
          <w:ins w:id="123" w:author="Cloud, Jason" w:date="2025-01-02T15:21:00Z"/>
        </w:rPr>
      </w:pPr>
      <w:ins w:id="124" w:author="Cloud, Jason" w:date="2025-01-02T15:20:00Z">
        <w:r>
          <w:tab/>
          <w:t xml:space="preserve">The Media Player in this release supports </w:t>
        </w:r>
      </w:ins>
      <w:ins w:id="125" w:author="Cloud, Jason" w:date="2025-01-02T15:21:00Z">
        <w:r>
          <w:t>the following features:</w:t>
        </w:r>
      </w:ins>
    </w:p>
    <w:p w14:paraId="647C6B36" w14:textId="4ADF28E0" w:rsidR="00FD0EDC" w:rsidRDefault="00B63429" w:rsidP="00FD0EDC">
      <w:pPr>
        <w:pStyle w:val="B3"/>
        <w:rPr>
          <w:ins w:id="126" w:author="Cloud, Jason" w:date="2025-01-03T14:24:00Z"/>
        </w:rPr>
      </w:pPr>
      <w:ins w:id="127" w:author="Cloud, Jason" w:date="2025-01-02T15:21:00Z">
        <w:r>
          <w:t>-</w:t>
        </w:r>
        <w:r>
          <w:tab/>
        </w:r>
      </w:ins>
      <w:ins w:id="128" w:author="Cloud, Jason" w:date="2025-01-03T14:25:00Z">
        <w:r w:rsidR="00D56EA1">
          <w:t>I</w:t>
        </w:r>
      </w:ins>
      <w:ins w:id="129" w:author="Cloud, Jason" w:date="2025-01-03T14:23:00Z">
        <w:r w:rsidR="00D56EA1">
          <w:t xml:space="preserve">ngest </w:t>
        </w:r>
      </w:ins>
      <w:ins w:id="130" w:author="Cloud, Jason" w:date="2025-01-08T13:13:00Z">
        <w:r w:rsidR="00555388">
          <w:t xml:space="preserve">of </w:t>
        </w:r>
      </w:ins>
      <w:ins w:id="131" w:author="Cloud, Jason" w:date="2025-01-03T13:49:00Z">
        <w:r w:rsidR="00014484">
          <w:t>Media Player Entr</w:t>
        </w:r>
      </w:ins>
      <w:ins w:id="132" w:author="Cloud, Jason" w:date="2025-01-08T13:15:00Z">
        <w:r w:rsidR="00555388">
          <w:t>ies</w:t>
        </w:r>
      </w:ins>
      <w:ins w:id="133" w:author="Cloud, Jason" w:date="2025-01-03T14:32:00Z">
        <w:r w:rsidR="00755D39">
          <w:t xml:space="preserve"> </w:t>
        </w:r>
      </w:ins>
      <w:ins w:id="134" w:author="Cloud, Jason" w:date="2025-01-08T13:21:00Z">
        <w:r w:rsidR="00FD0EDC">
          <w:t>(or documents</w:t>
        </w:r>
      </w:ins>
      <w:ins w:id="135" w:author="Cloud, Jason" w:date="2025-01-08T13:22:00Z">
        <w:r w:rsidR="00FD0EDC">
          <w:t xml:space="preserve"> </w:t>
        </w:r>
      </w:ins>
      <w:ins w:id="136" w:author="Cloud, Jason" w:date="2025-01-08T13:23:00Z">
        <w:r w:rsidR="00FD0EDC">
          <w:t xml:space="preserve">pointed to by Media Player Entries) containing </w:t>
        </w:r>
      </w:ins>
      <w:ins w:id="137"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138" w:author="Cloud, Jason" w:date="2025-01-08T13:26:00Z">
        <w:r w:rsidR="00FD0EDC">
          <w:t xml:space="preserve">, </w:t>
        </w:r>
      </w:ins>
      <w:ins w:id="139" w:author="Cloud, Jason" w:date="2025-01-08T13:25:00Z">
        <w:r w:rsidR="00FD0EDC" w:rsidRPr="004C0EB8">
          <w:t>URL to a video clip file</w:t>
        </w:r>
      </w:ins>
      <w:ins w:id="140" w:author="Cloud, Jason" w:date="2025-01-08T13:26:00Z">
        <w:r w:rsidR="00FD0EDC">
          <w:t>, etc.</w:t>
        </w:r>
      </w:ins>
      <w:ins w:id="141" w:author="Cloud, Jason" w:date="2025-01-08T13:25:00Z">
        <w:r w:rsidR="00FD0EDC">
          <w:t>)</w:t>
        </w:r>
        <w:r w:rsidR="00FD0EDC" w:rsidRPr="004C0EB8">
          <w:t xml:space="preserve"> </w:t>
        </w:r>
        <w:r w:rsidR="00FD0EDC">
          <w:t>and, optionally, a downlink media streaming configuration (e.g. s</w:t>
        </w:r>
        <w:r w:rsidR="00FD0EDC" w:rsidRPr="004C0EB8">
          <w:t xml:space="preserve">ervice </w:t>
        </w:r>
        <w:r w:rsidR="00FD0EDC">
          <w:t>location and configuration information for the purposes of accessing content from one or more service locations/endpoints whether internal or external to the 5GMS System)</w:t>
        </w:r>
        <w:r w:rsidR="00FD0EDC" w:rsidRPr="004C0EB8">
          <w:t>.</w:t>
        </w:r>
      </w:ins>
    </w:p>
    <w:p w14:paraId="6FE2FD7C" w14:textId="579F560B" w:rsidR="00D56EA1" w:rsidRDefault="00D56EA1" w:rsidP="00B63429">
      <w:pPr>
        <w:pStyle w:val="B3"/>
        <w:rPr>
          <w:ins w:id="142" w:author="Cloud, Jason" w:date="2025-01-03T14:33:00Z"/>
        </w:rPr>
      </w:pPr>
      <w:ins w:id="143" w:author="Cloud, Jason" w:date="2025-01-03T14:24:00Z">
        <w:r>
          <w:t>-</w:t>
        </w:r>
        <w:r>
          <w:tab/>
        </w:r>
      </w:ins>
      <w:ins w:id="144" w:author="Cloud, Jason" w:date="2025-01-03T14:26:00Z">
        <w:r>
          <w:t>Multi-source/service location media delivery</w:t>
        </w:r>
      </w:ins>
      <w:ins w:id="145" w:author="Cloud, Jason" w:date="2025-01-07T15:03:00Z">
        <w:r w:rsidR="00E22839">
          <w:t>.</w:t>
        </w:r>
      </w:ins>
      <w:ins w:id="146" w:author="Cloud, Jason" w:date="2025-01-03T14:33:00Z">
        <w:del w:id="147" w:author="Richard Bradbury" w:date="2025-01-07T14:41:00Z">
          <w:r w:rsidR="00755D39" w:rsidDel="007A3ABD">
            <w:delText xml:space="preserve">, </w:delText>
          </w:r>
        </w:del>
      </w:ins>
      <w:commentRangeStart w:id="148"/>
      <w:ins w:id="149" w:author="Cloud, Jason" w:date="2025-01-03T14:30:00Z">
        <w:del w:id="150" w:author="Richard Bradbury" w:date="2025-01-07T14:41:00Z">
          <w:r w:rsidR="00755D39" w:rsidDel="007A3ABD">
            <w:delText>CMMF delivery</w:delText>
          </w:r>
        </w:del>
      </w:ins>
      <w:ins w:id="151" w:author="Cloud, Jason" w:date="2025-01-03T14:33:00Z">
        <w:del w:id="152" w:author="Richard Bradbury" w:date="2025-01-07T14:41:00Z">
          <w:r w:rsidR="00755D39" w:rsidDel="007A3ABD">
            <w:delText>, etc</w:delText>
          </w:r>
        </w:del>
      </w:ins>
      <w:ins w:id="153" w:author="Cloud, Jason" w:date="2025-01-03T14:30:00Z">
        <w:del w:id="154" w:author="Richard Bradbury" w:date="2025-01-07T14:41:00Z">
          <w:r w:rsidR="00755D39" w:rsidDel="007A3ABD">
            <w:delText>.</w:delText>
          </w:r>
        </w:del>
      </w:ins>
      <w:ins w:id="155" w:author="Cloud, Jason" w:date="2025-01-03T16:39:00Z">
        <w:del w:id="156" w:author="Richard Bradbury" w:date="2025-01-07T14:41:00Z">
          <w:r w:rsidR="00753ADC" w:rsidDel="007A3ABD">
            <w:delText xml:space="preserve"> as applicable</w:delText>
          </w:r>
        </w:del>
      </w:ins>
      <w:commentRangeEnd w:id="148"/>
      <w:ins w:id="157" w:author="Cloud, Jason" w:date="2025-01-07T15:12:00Z">
        <w:r w:rsidR="00F6250D">
          <w:rPr>
            <w:rStyle w:val="CommentReference"/>
          </w:rPr>
          <w:commentReference w:id="148"/>
        </w:r>
      </w:ins>
      <w:ins w:id="158" w:author="Cloud, Jason" w:date="2025-01-03T16:39:00Z">
        <w:r w:rsidR="00753ADC">
          <w:t>.</w:t>
        </w:r>
      </w:ins>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r w:rsidRPr="004C0EB8">
        <w:t>i.</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7A300DC4" w:rsidR="007A3ABD" w:rsidRDefault="007A3ABD" w:rsidP="007A3ABD">
      <w:pPr>
        <w:pStyle w:val="B3"/>
        <w:rPr>
          <w:ins w:id="159" w:author="Cloud, Jason" w:date="2025-01-02T15:29:00Z"/>
        </w:rPr>
      </w:pPr>
      <w:commentRangeStart w:id="160"/>
      <w:commentRangeStart w:id="161"/>
      <w:ins w:id="162" w:author="Richard Bradbury" w:date="2025-01-07T14:37:00Z">
        <w:r w:rsidRPr="004C0EB8">
          <w:t>-</w:t>
        </w:r>
        <w:r w:rsidRPr="004C0EB8">
          <w:tab/>
          <w:t xml:space="preserve">Ingesting media content from </w:t>
        </w:r>
        <w:r>
          <w:t>another 5GMSd AS ins</w:t>
        </w:r>
      </w:ins>
      <w:ins w:id="163" w:author="Richard Bradbury" w:date="2025-01-07T14:40:00Z">
        <w:r>
          <w:t>t</w:t>
        </w:r>
      </w:ins>
      <w:ins w:id="164" w:author="Richard Bradbury" w:date="2025-01-07T14:37:00Z">
        <w:r>
          <w:t>ance</w:t>
        </w:r>
      </w:ins>
      <w:ins w:id="165" w:author="Cloud, Jason" w:date="2025-01-02T15:32:00Z">
        <w:r>
          <w:t xml:space="preserve"> at reference point M10d to </w:t>
        </w:r>
      </w:ins>
      <w:ins w:id="166" w:author="Cloud, Jason" w:date="2025-01-08T13:33:00Z">
        <w:r w:rsidR="00011502">
          <w:t xml:space="preserve">support </w:t>
        </w:r>
      </w:ins>
      <w:ins w:id="167" w:author="Cloud, Jason" w:date="2025-01-08T13:32:00Z">
        <w:r w:rsidR="00011502">
          <w:t>distribution of media content</w:t>
        </w:r>
      </w:ins>
      <w:ins w:id="168" w:author="Cloud, Jason" w:date="2025-01-08T13:34:00Z">
        <w:r w:rsidR="00011502">
          <w:t xml:space="preserve"> across multiple 5GMSd AS instances</w:t>
        </w:r>
      </w:ins>
      <w:ins w:id="169" w:author="Cloud, Jason" w:date="2025-01-08T13:35:00Z">
        <w:r w:rsidR="00011502">
          <w:t xml:space="preserve"> </w:t>
        </w:r>
      </w:ins>
      <w:ins w:id="170" w:author="Cloud, Jason" w:date="2025-01-08T13:38:00Z">
        <w:r w:rsidR="00011502">
          <w:t>to</w:t>
        </w:r>
      </w:ins>
      <w:ins w:id="171" w:author="Cloud, Jason" w:date="2025-01-08T13:35:00Z">
        <w:r w:rsidR="00011502">
          <w:t xml:space="preserve"> reduce the need to ingest the same content repeate</w:t>
        </w:r>
      </w:ins>
      <w:ins w:id="172" w:author="Cloud, Jason" w:date="2025-01-08T13:36:00Z">
        <w:r w:rsidR="00011502">
          <w:t>dly at reference point M2d</w:t>
        </w:r>
      </w:ins>
      <w:ins w:id="173" w:author="Cloud, Jason" w:date="2025-01-02T15:23:00Z">
        <w:r>
          <w:t>.</w:t>
        </w:r>
      </w:ins>
      <w:commentRangeEnd w:id="160"/>
      <w:r w:rsidR="00617AE8">
        <w:rPr>
          <w:rStyle w:val="CommentReference"/>
        </w:rPr>
        <w:commentReference w:id="160"/>
      </w:r>
      <w:commentRangeEnd w:id="161"/>
      <w:r w:rsidR="00AD5F89">
        <w:rPr>
          <w:rStyle w:val="CommentReference"/>
        </w:rPr>
        <w:commentReference w:id="161"/>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60BD0857" w:rsidR="00B63429" w:rsidRPr="004C0EB8" w:rsidRDefault="00B63429" w:rsidP="00B63429">
      <w:pPr>
        <w:pStyle w:val="B3"/>
      </w:pPr>
      <w:r w:rsidRPr="004C0EB8">
        <w:lastRenderedPageBreak/>
        <w:t>-</w:t>
      </w:r>
      <w:r w:rsidRPr="004C0EB8">
        <w:tab/>
        <w:t>A generic framework for content preparation</w:t>
      </w:r>
      <w:ins w:id="174" w:author="Richard Bradbury" w:date="2025-01-07T14:52:00Z">
        <w:r w:rsidR="00641577">
          <w:t>,</w:t>
        </w:r>
      </w:ins>
      <w:ins w:id="175" w:author="Cloud, Jason" w:date="2025-01-02T15:34:00Z">
        <w:r w:rsidR="006C3A7B">
          <w:t xml:space="preserve"> including the capability to </w:t>
        </w:r>
        <w:del w:id="176" w:author="Richard Bradbury" w:date="2025-01-07T14:38:00Z">
          <w:r w:rsidR="006C3A7B" w:rsidDel="007A3ABD">
            <w:delText xml:space="preserve">create </w:delText>
          </w:r>
        </w:del>
      </w:ins>
      <w:commentRangeStart w:id="177"/>
      <w:commentRangeStart w:id="178"/>
      <w:ins w:id="179" w:author="Cloud, Jason" w:date="2025-01-02T15:35:00Z">
        <w:del w:id="180" w:author="Richard Bradbury" w:date="2025-01-07T14:38:00Z">
          <w:r w:rsidR="006C3A7B" w:rsidDel="007A3ABD">
            <w:delText>CMMF</w:delText>
          </w:r>
        </w:del>
      </w:ins>
      <w:ins w:id="181" w:author="Richard Bradbury" w:date="2025-01-07T14:52:00Z">
        <w:r w:rsidR="00641577">
          <w:t>(re-)</w:t>
        </w:r>
      </w:ins>
      <w:ins w:id="182" w:author="Cloud, Jason" w:date="2025-01-02T15:35:00Z">
        <w:r w:rsidR="006C3A7B">
          <w:t>encode</w:t>
        </w:r>
        <w:del w:id="183" w:author="Richard Bradbury" w:date="2025-01-07T14:38:00Z">
          <w:r w:rsidR="006C3A7B" w:rsidDel="007A3ABD">
            <w:delText>d</w:delText>
          </w:r>
        </w:del>
        <w:r w:rsidR="006C3A7B">
          <w:t xml:space="preserve"> media</w:t>
        </w:r>
      </w:ins>
      <w:commentRangeEnd w:id="177"/>
      <w:del w:id="184" w:author="Richard Bradbury" w:date="2025-01-07T14:38:00Z">
        <w:r w:rsidR="00A05753" w:rsidDel="007A3ABD">
          <w:rPr>
            <w:rStyle w:val="CommentReference"/>
          </w:rPr>
          <w:commentReference w:id="177"/>
        </w:r>
      </w:del>
      <w:commentRangeEnd w:id="178"/>
      <w:r w:rsidR="00F6250D">
        <w:rPr>
          <w:rStyle w:val="CommentReference"/>
        </w:rPr>
        <w:commentReference w:id="178"/>
      </w:r>
      <w:ins w:id="185" w:author="Cloud, Jason" w:date="2025-01-07T15:07:00Z">
        <w:r w:rsidR="00F6250D">
          <w:t xml:space="preserve"> </w:t>
        </w:r>
      </w:ins>
      <w:ins w:id="186" w:author="Cloud, Jason" w:date="2025-01-02T15:37:00Z">
        <w:del w:id="187" w:author="Richard Bradbury" w:date="2025-01-07T14:38:00Z">
          <w:r w:rsidR="006C3A7B" w:rsidDel="007A3ABD">
            <w:delText xml:space="preserve"> </w:delText>
          </w:r>
        </w:del>
      </w:ins>
      <w:ins w:id="188" w:author="Richard Bradbury" w:date="2025-01-07T14:51:00Z">
        <w:r w:rsidR="00641577">
          <w:t xml:space="preserve">objects </w:t>
        </w:r>
      </w:ins>
      <w:ins w:id="189" w:author="Cloud, Jason" w:date="2025-01-02T15:37:00Z">
        <w:del w:id="190" w:author="Richard Bradbury" w:date="2025-01-07T14:52:00Z">
          <w:r w:rsidR="006C3A7B" w:rsidDel="00641577">
            <w:delText>from</w:delText>
          </w:r>
        </w:del>
      </w:ins>
      <w:ins w:id="191" w:author="Richard Bradbury" w:date="2025-01-07T14:55:00Z">
        <w:r w:rsidR="00641577">
          <w:t>that have been</w:t>
        </w:r>
      </w:ins>
      <w:ins w:id="192" w:author="Cloud, Jason" w:date="2025-01-02T15:37:00Z">
        <w:r w:rsidR="006C3A7B">
          <w:t xml:space="preserve"> ingested </w:t>
        </w:r>
        <w:del w:id="193" w:author="Richard Bradbury" w:date="2025-01-07T14:51:00Z">
          <w:r w:rsidR="006C3A7B" w:rsidDel="00641577">
            <w:delText xml:space="preserve">media </w:delText>
          </w:r>
        </w:del>
        <w:r w:rsidR="006C3A7B">
          <w:t>at reference point</w:t>
        </w:r>
      </w:ins>
      <w:ins w:id="194" w:author="Richard Bradbury" w:date="2025-01-07T14:52:00Z">
        <w:r w:rsidR="00641577">
          <w:t>s</w:t>
        </w:r>
      </w:ins>
      <w:ins w:id="195" w:author="Cloud, Jason" w:date="2025-01-02T15:37:00Z">
        <w:r w:rsidR="006C3A7B">
          <w:t xml:space="preserve"> M2d or</w:t>
        </w:r>
      </w:ins>
      <w:ins w:id="196" w:author="Richard Bradbury" w:date="2025-01-07T14:52:00Z">
        <w:r w:rsidR="00641577">
          <w:t> </w:t>
        </w:r>
      </w:ins>
      <w:ins w:id="197" w:author="Cloud, Jason" w:date="2025-01-02T15:40:00Z">
        <w:r w:rsidR="006C3A7B">
          <w:t>M10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rPr>
          <w:ins w:id="198" w:author="Cloud, Jason" w:date="2025-01-08T13:39:00Z"/>
        </w:rPr>
      </w:pPr>
      <w:r w:rsidRPr="004C0EB8">
        <w:t>-</w:t>
      </w:r>
      <w:r w:rsidRPr="004C0EB8">
        <w:tab/>
        <w:t>URL signing at reference point M4d.</w:t>
      </w:r>
    </w:p>
    <w:p w14:paraId="2230ACA0" w14:textId="429F7DBF" w:rsidR="006511FF" w:rsidRPr="006511FF" w:rsidRDefault="006511FF" w:rsidP="007A3ABD">
      <w:pPr>
        <w:pStyle w:val="B3"/>
      </w:pPr>
      <w:ins w:id="199" w:author="Cloud, Jason" w:date="2025-01-08T13:39:00Z">
        <w:r>
          <w:t>-</w:t>
        </w:r>
        <w:r>
          <w:tab/>
          <w:t>A gener</w:t>
        </w:r>
      </w:ins>
      <w:ins w:id="200" w:author="Cloud, Jason" w:date="2025-01-08T13:40:00Z">
        <w:r>
          <w:t xml:space="preserve">ic framework for </w:t>
        </w:r>
      </w:ins>
      <w:ins w:id="201" w:author="Cloud, Jason" w:date="2025-01-08T13:41:00Z">
        <w:r w:rsidRPr="006511FF">
          <w:t>specif</w:t>
        </w:r>
      </w:ins>
      <w:ins w:id="202" w:author="Cloud, Jason" w:date="2025-01-08T13:42:00Z">
        <w:r>
          <w:t>y</w:t>
        </w:r>
      </w:ins>
      <w:ins w:id="203" w:author="Cloud, Jason" w:date="2025-01-08T13:41:00Z">
        <w:r>
          <w:t>ing</w:t>
        </w:r>
        <w:r w:rsidRPr="006511FF">
          <w:t xml:space="preserve"> affinity groups that guide deployment </w:t>
        </w:r>
      </w:ins>
      <w:ins w:id="204" w:author="Cloud, Jason" w:date="2025-01-08T13:42:00Z">
        <w:r>
          <w:t>of content preparation and caching</w:t>
        </w:r>
      </w:ins>
      <w:ins w:id="205" w:author="Cloud, Jason" w:date="2025-01-08T13:41:00Z">
        <w:r w:rsidRPr="006511FF">
          <w:t xml:space="preserve"> </w:t>
        </w:r>
      </w:ins>
      <w:ins w:id="206" w:author="Cloud, Jason" w:date="2025-01-08T13:42:00Z">
        <w:r>
          <w:t xml:space="preserve">functions </w:t>
        </w:r>
      </w:ins>
      <w:ins w:id="207" w:author="Cloud, Jason" w:date="2025-01-08T13:41:00Z">
        <w:r w:rsidRPr="006511FF">
          <w:t>across 5GMSd AS instances.</w:t>
        </w:r>
      </w:ins>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0B582DA2"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08" w:author="Cloud, Jason" w:date="2025-01-08T13:44:00Z">
        <w:r w:rsidR="006511FF">
          <w:t xml:space="preserve"> The 5GMSd Application Provider may also </w:t>
        </w:r>
      </w:ins>
      <w:ins w:id="209" w:author="Cloud, Jason" w:date="2025-01-08T13:49:00Z">
        <w:r w:rsidR="009B0270">
          <w:t>host media functions</w:t>
        </w:r>
      </w:ins>
      <w:ins w:id="210" w:author="Cloud, Jason" w:date="2025-01-08T13:47:00Z">
        <w:r w:rsidR="006511FF">
          <w:t xml:space="preserve"> (e.g. content hosting, DRM server, etc.)</w:t>
        </w:r>
      </w:ins>
      <w:ins w:id="211" w:author="Cloud, Jason" w:date="2025-01-08T13:50:00Z">
        <w:r w:rsidR="009B0270">
          <w:t xml:space="preserve"> </w:t>
        </w:r>
      </w:ins>
      <w:ins w:id="212" w:author="Cloud, Jason" w:date="2025-01-08T14:00:00Z">
        <w:r w:rsidR="00620F85">
          <w:t xml:space="preserve">outside the scope of 5GMS </w:t>
        </w:r>
      </w:ins>
      <w:ins w:id="213" w:author="Cloud, Jason" w:date="2025-01-08T13:51:00Z">
        <w:r w:rsidR="009B0270">
          <w:t xml:space="preserve">that support </w:t>
        </w:r>
      </w:ins>
      <w:ins w:id="214" w:author="Cloud, Jason" w:date="2025-01-08T13:52:00Z">
        <w:r w:rsidR="009B0270">
          <w:t xml:space="preserve">the streaming of </w:t>
        </w:r>
      </w:ins>
      <w:ins w:id="215" w:author="Cloud, Jason" w:date="2025-01-08T13:51:00Z">
        <w:r w:rsidR="009B0270">
          <w:t xml:space="preserve">media </w:t>
        </w:r>
      </w:ins>
      <w:ins w:id="216" w:author="Cloud, Jason" w:date="2025-01-08T13:50:00Z">
        <w:r w:rsidR="009B0270">
          <w:t xml:space="preserve">to </w:t>
        </w:r>
      </w:ins>
      <w:ins w:id="217" w:author="Cloud, Jason" w:date="2025-01-08T13:51:00Z">
        <w:r w:rsidR="009B0270">
          <w:t>the Media Player</w:t>
        </w:r>
      </w:ins>
      <w:ins w:id="218"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219"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220"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2DE40C13" w:rsidR="00411C51" w:rsidRDefault="007A3ABD" w:rsidP="007A3ABD">
      <w:pPr>
        <w:pStyle w:val="B1"/>
        <w:rPr>
          <w:ins w:id="221" w:author="Cloud, Jason" w:date="2025-01-02T15:48:00Z"/>
        </w:rPr>
      </w:pPr>
      <w:ins w:id="222" w:author="Richard Bradbury" w:date="2025-01-07T14:46:00Z">
        <w:r>
          <w:t>-</w:t>
        </w:r>
        <w:r>
          <w:tab/>
        </w:r>
      </w:ins>
      <w:ins w:id="223" w:author="Cloud, Jason" w:date="2025-01-02T15:47:00Z">
        <w:r w:rsidR="00411C51">
          <w:t>M10d</w:t>
        </w:r>
      </w:ins>
      <w:ins w:id="224" w:author="Richard Bradbury" w:date="2025-01-07T14:47:00Z">
        <w:r>
          <w:t xml:space="preserve"> (Service Chaining interface)</w:t>
        </w:r>
      </w:ins>
      <w:ins w:id="225" w:author="Cloud, Jason" w:date="2025-01-02T15:47:00Z">
        <w:r w:rsidR="00411C51">
          <w:t>:</w:t>
        </w:r>
      </w:ins>
      <w:ins w:id="226" w:author="Richard Bradbury" w:date="2025-01-07T14:44:00Z">
        <w:r>
          <w:t xml:space="preserve"> </w:t>
        </w:r>
      </w:ins>
      <w:ins w:id="227" w:author="Cloud, Jason" w:date="2025-01-02T15:47:00Z">
        <w:del w:id="228" w:author="Richard Bradbury" w:date="2025-01-07T14:46:00Z">
          <w:r w:rsidR="00411C51" w:rsidDel="007A3ABD">
            <w:delText>Internal API used</w:delText>
          </w:r>
        </w:del>
      </w:ins>
      <w:ins w:id="229" w:author="Richard Bradbury" w:date="2025-01-07T14:46:00Z">
        <w:r>
          <w:t>Interface</w:t>
        </w:r>
      </w:ins>
      <w:ins w:id="230" w:author="Cloud, Jason" w:date="2025-01-02T15:47:00Z">
        <w:r w:rsidR="00411C51">
          <w:t xml:space="preserve"> between one instance of the 5GMSd</w:t>
        </w:r>
      </w:ins>
      <w:ins w:id="231" w:author="Richard Bradbury" w:date="2025-01-07T14:48:00Z">
        <w:r w:rsidR="00641577">
          <w:t> </w:t>
        </w:r>
      </w:ins>
      <w:ins w:id="232" w:author="Cloud, Jason" w:date="2025-01-02T15:47:00Z">
        <w:r w:rsidR="00411C51">
          <w:t>AS and another for the purpose of distributed service chaining</w:t>
        </w:r>
        <w:del w:id="233" w:author="Richard Bradbury" w:date="2025-01-07T14:48:00Z">
          <w:r w:rsidR="00411C51" w:rsidDel="00641577">
            <w:delText xml:space="preserve"> </w:delText>
          </w:r>
        </w:del>
      </w:ins>
      <w:ins w:id="234" w:author="Cloud, Jason" w:date="2025-01-02T15:48:00Z">
        <w:del w:id="235" w:author="Richard Bradbury" w:date="2025-01-07T14:48:00Z">
          <w:r w:rsidR="00411C51" w:rsidDel="00641577">
            <w:delText>of 5GMSd AS instances</w:delText>
          </w:r>
        </w:del>
        <w:r w:rsidR="00411C51">
          <w:t>.</w:t>
        </w:r>
      </w:ins>
    </w:p>
    <w:p w14:paraId="4DC04A04" w14:textId="1D51798C" w:rsidR="00411C51" w:rsidRDefault="007A3ABD" w:rsidP="007A3ABD">
      <w:pPr>
        <w:pStyle w:val="B1"/>
        <w:rPr>
          <w:ins w:id="236" w:author="Cloud, Jason" w:date="2025-01-02T15:48:00Z"/>
        </w:rPr>
      </w:pPr>
      <w:ins w:id="237" w:author="Richard Bradbury" w:date="2025-01-07T14:47:00Z">
        <w:r>
          <w:lastRenderedPageBreak/>
          <w:t>-</w:t>
        </w:r>
        <w:r>
          <w:tab/>
        </w:r>
      </w:ins>
      <w:ins w:id="238" w:author="Cloud, Jason" w:date="2025-01-02T15:48:00Z">
        <w:r w:rsidR="00411C51">
          <w:t>M11d</w:t>
        </w:r>
      </w:ins>
      <w:ins w:id="239" w:author="Cloud, Jason" w:date="2025-01-02T16:09:00Z">
        <w:r w:rsidR="00022865">
          <w:t xml:space="preserve"> (UE Media Session Handling and Media Player APIs)</w:t>
        </w:r>
      </w:ins>
      <w:ins w:id="240" w:author="Cloud, Jason" w:date="2025-01-02T15:48:00Z">
        <w:r w:rsidR="00411C51">
          <w:t xml:space="preserve">: </w:t>
        </w:r>
      </w:ins>
      <w:ins w:id="241" w:author="Cloud, Jason" w:date="2025-01-02T16:09:00Z">
        <w:r w:rsidR="00022865">
          <w:t xml:space="preserve">APIs exposed </w:t>
        </w:r>
      </w:ins>
      <w:ins w:id="242" w:author="Cloud, Jason" w:date="2025-01-02T16:15:00Z">
        <w:del w:id="243" w:author="Richard Bradbury" w:date="2025-01-07T14:48:00Z">
          <w:r w:rsidR="00022865" w:rsidDel="00641577">
            <w:delText>between</w:delText>
          </w:r>
        </w:del>
      </w:ins>
      <w:ins w:id="244" w:author="Cloud, Jason" w:date="2025-01-02T16:09:00Z">
        <w:del w:id="245" w:author="Richard Bradbury" w:date="2025-01-07T14:48:00Z">
          <w:r w:rsidR="00022865" w:rsidDel="00641577">
            <w:delText xml:space="preserve"> </w:delText>
          </w:r>
        </w:del>
      </w:ins>
      <w:ins w:id="246" w:author="Richard Bradbury" w:date="2025-01-07T14:48:00Z">
        <w:r w:rsidR="00641577">
          <w:t>by the</w:t>
        </w:r>
      </w:ins>
      <w:ins w:id="247" w:author="Cloud, Jason" w:date="2025-01-02T16:09:00Z">
        <w:r w:rsidR="00022865">
          <w:t xml:space="preserve"> Media Session Handler and </w:t>
        </w:r>
      </w:ins>
      <w:ins w:id="248" w:author="Cloud, Jason" w:date="2025-01-02T16:10:00Z">
        <w:r w:rsidR="00022865">
          <w:t xml:space="preserve">Media Player </w:t>
        </w:r>
      </w:ins>
      <w:ins w:id="249" w:author="Richard Bradbury" w:date="2025-01-07T14:48:00Z">
        <w:r w:rsidR="00641577">
          <w:t xml:space="preserve">to each other </w:t>
        </w:r>
      </w:ins>
      <w:ins w:id="250" w:author="Cloud, Jason" w:date="2025-01-02T16:10:00Z">
        <w:r w:rsidR="00022865">
          <w:t xml:space="preserve">for </w:t>
        </w:r>
      </w:ins>
      <w:ins w:id="251" w:author="Richard Bradbury" w:date="2025-01-07T14:48:00Z">
        <w:r w:rsidR="00641577">
          <w:t xml:space="preserve">the purpose of </w:t>
        </w:r>
      </w:ins>
      <w:ins w:id="252" w:author="Cloud, Jason" w:date="2025-01-02T16:10:00Z">
        <w:r w:rsidR="00022865">
          <w:t>client-internal communication</w:t>
        </w:r>
      </w:ins>
      <w:ins w:id="253" w:author="Cloud, Jason" w:date="2025-01-02T16:15:00Z">
        <w:r w:rsidR="00022865">
          <w:t>.</w:t>
        </w:r>
      </w:ins>
    </w:p>
    <w:p w14:paraId="1C9221A5" w14:textId="4C450893" w:rsidR="007A3ABD" w:rsidRDefault="007A3ABD" w:rsidP="007A3ABD">
      <w:pPr>
        <w:pStyle w:val="B1"/>
        <w:rPr>
          <w:ins w:id="254" w:author="Cloud, Jason" w:date="2025-01-02T15:47:00Z"/>
        </w:rPr>
      </w:pPr>
      <w:ins w:id="255" w:author="Richard Bradbury" w:date="2025-01-07T14:46:00Z">
        <w:r>
          <w:t>-</w:t>
        </w:r>
        <w:r>
          <w:tab/>
        </w:r>
      </w:ins>
      <w:ins w:id="256" w:author="Cloud, Jason" w:date="2025-01-02T15:48:00Z">
        <w:r w:rsidR="00411C51">
          <w:t xml:space="preserve">M13d (External Media </w:t>
        </w:r>
      </w:ins>
      <w:ins w:id="257" w:author="Cloud, Jason" w:date="2025-01-02T15:49:00Z">
        <w:r w:rsidR="00411C51">
          <w:t xml:space="preserve">Streaming </w:t>
        </w:r>
        <w:del w:id="258" w:author="Richard Bradbury" w:date="2025-01-07T14:49:00Z">
          <w:r w:rsidR="00411C51" w:rsidDel="00641577">
            <w:delText>APIs</w:delText>
          </w:r>
        </w:del>
      </w:ins>
      <w:ins w:id="259" w:author="Richard Bradbury" w:date="2025-01-07T14:49:00Z">
        <w:r w:rsidR="00641577">
          <w:t>interface</w:t>
        </w:r>
      </w:ins>
      <w:ins w:id="260" w:author="Cloud, Jason" w:date="2025-01-02T15:49:00Z">
        <w:r w:rsidR="00411C51">
          <w:t xml:space="preserve">): </w:t>
        </w:r>
        <w:del w:id="261" w:author="Richard Bradbury" w:date="2025-01-07T14:49:00Z">
          <w:r w:rsidR="00411C51" w:rsidDel="00641577">
            <w:delText>APIs</w:delText>
          </w:r>
        </w:del>
      </w:ins>
      <w:ins w:id="262" w:author="Richard Bradbury" w:date="2025-01-07T14:49:00Z">
        <w:r w:rsidR="00641577">
          <w:t>Interface</w:t>
        </w:r>
      </w:ins>
      <w:ins w:id="263" w:author="Cloud, Jason" w:date="2025-01-02T15:49:00Z">
        <w:r w:rsidR="00411C51">
          <w:t xml:space="preserve"> exposed by </w:t>
        </w:r>
      </w:ins>
      <w:ins w:id="264" w:author="Cloud, Jason" w:date="2025-01-08T13:54:00Z">
        <w:r w:rsidR="009B0270">
          <w:t>the 5GMSd Application Provider</w:t>
        </w:r>
      </w:ins>
      <w:ins w:id="265" w:author="Cloud, Jason" w:date="2025-01-02T15:49:00Z">
        <w:r w:rsidR="00411C51">
          <w:t xml:space="preserve"> to the </w:t>
        </w:r>
      </w:ins>
      <w:ins w:id="266" w:author="Cloud, Jason" w:date="2025-01-08T13:54:00Z">
        <w:r w:rsidR="009B0270">
          <w:t>Media Player</w:t>
        </w:r>
      </w:ins>
      <w:ins w:id="267" w:author="Cloud, Jason" w:date="2025-01-02T15:49:00Z">
        <w:r w:rsidR="00411C51">
          <w:t xml:space="preserve"> to stream media content in real time or download content in non-real time. This </w:t>
        </w:r>
        <w:del w:id="268" w:author="Richard Bradbury" w:date="2025-01-07T14:49:00Z">
          <w:r w:rsidR="00411C51" w:rsidDel="00641577">
            <w:delText>API</w:delText>
          </w:r>
        </w:del>
      </w:ins>
      <w:ins w:id="269" w:author="Richard Bradbury" w:date="2025-01-07T14:49:00Z">
        <w:r w:rsidR="00641577">
          <w:t>interface</w:t>
        </w:r>
      </w:ins>
      <w:ins w:id="270" w:author="Cloud, Jason" w:date="2025-01-02T15:49:00Z">
        <w:r w:rsidR="00411C51">
          <w:t xml:space="preserve"> is </w:t>
        </w:r>
        <w:del w:id="271" w:author="Richard Bradbury" w:date="2025-01-07T14:50:00Z">
          <w:r w:rsidR="00411C51" w:rsidDel="00641577">
            <w:delText xml:space="preserve">external to the 5G System and </w:delText>
          </w:r>
        </w:del>
        <w:r w:rsidR="00411C51">
          <w:t>not specified by 5G</w:t>
        </w:r>
      </w:ins>
      <w:ins w:id="272" w:author="Cloud, Jason" w:date="2025-01-02T15:50:00Z">
        <w:r w:rsidR="00411C51">
          <w:t>MS.</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Adaptive Bit Rate (ABR) Encoder, Encryption and Encapsulator.</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77777777" w:rsidR="00B63429" w:rsidRPr="004C0EB8" w:rsidRDefault="00B63429" w:rsidP="00B63429">
      <w:pPr>
        <w:pStyle w:val="B1"/>
      </w:pPr>
      <w:r w:rsidRPr="004C0EB8">
        <w:t>-</w:t>
      </w:r>
      <w:r w:rsidRPr="004C0EB8">
        <w:tab/>
        <w:t>Origin Server.</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1599CEEA" w:rsidR="00641577" w:rsidRDefault="00022865" w:rsidP="00641577">
      <w:pPr>
        <w:pStyle w:val="B1"/>
        <w:rPr>
          <w:ins w:id="273" w:author="Cloud, Jason" w:date="2025-01-08T13:55:00Z"/>
        </w:rPr>
      </w:pPr>
      <w:ins w:id="274" w:author="Cloud, Jason" w:date="2025-01-02T16:15:00Z">
        <w:r>
          <w:t>-</w:t>
        </w:r>
        <w:r>
          <w:tab/>
        </w:r>
        <w:commentRangeStart w:id="275"/>
        <w:commentRangeStart w:id="276"/>
        <w:commentRangeStart w:id="277"/>
        <w:del w:id="278" w:author="Richard Bradbury" w:date="2025-01-07T14:50:00Z">
          <w:r w:rsidDel="00641577">
            <w:delText>CMMF Object Generator</w:delText>
          </w:r>
        </w:del>
      </w:ins>
      <w:commentRangeEnd w:id="275"/>
      <w:r w:rsidR="00641577">
        <w:rPr>
          <w:rStyle w:val="CommentReference"/>
        </w:rPr>
        <w:commentReference w:id="275"/>
      </w:r>
      <w:commentRangeEnd w:id="276"/>
      <w:r w:rsidR="00F54AB7">
        <w:rPr>
          <w:rStyle w:val="CommentReference"/>
        </w:rPr>
        <w:commentReference w:id="276"/>
      </w:r>
      <w:ins w:id="279" w:author="Richard Bradbury" w:date="2025-01-07T14:50:00Z">
        <w:r w:rsidR="00641577">
          <w:t>Media object encoding</w:t>
        </w:r>
      </w:ins>
      <w:ins w:id="280" w:author="Cloud, Jason" w:date="2025-01-02T16:15:00Z">
        <w:r>
          <w:t>.</w:t>
        </w:r>
      </w:ins>
      <w:commentRangeEnd w:id="277"/>
      <w:r w:rsidR="00977DC2">
        <w:rPr>
          <w:rStyle w:val="CommentReference"/>
        </w:rPr>
        <w:commentReference w:id="277"/>
      </w:r>
    </w:p>
    <w:p w14:paraId="7436020B" w14:textId="38D9CF6F" w:rsidR="009B0270" w:rsidRDefault="009B0270" w:rsidP="00641577">
      <w:pPr>
        <w:pStyle w:val="B1"/>
        <w:rPr>
          <w:ins w:id="281" w:author="Cloud, Jason" w:date="2025-01-02T16:15:00Z"/>
        </w:rPr>
      </w:pPr>
      <w:ins w:id="282" w:author="Cloud, Jason" w:date="2025-01-08T13:55:00Z">
        <w:r>
          <w:t>-</w:t>
        </w:r>
        <w:r>
          <w:tab/>
          <w:t>Content h</w:t>
        </w:r>
      </w:ins>
      <w:ins w:id="283" w:author="Cloud, Jason" w:date="2025-01-08T13:56:00Z">
        <w:r>
          <w:t>osting on one or more service locations</w:t>
        </w:r>
      </w:ins>
      <w:ins w:id="284" w:author="Cloud, Jason" w:date="2025-01-08T13:57:00Z">
        <w:r>
          <w:t xml:space="preserve"> defined by different affinity g</w:t>
        </w:r>
      </w:ins>
      <w:ins w:id="285" w:author="Cloud, Jason" w:date="2025-01-08T13:58:00Z">
        <w:r>
          <w:t>roups.</w:t>
        </w:r>
      </w:ins>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286" w:name="_CR4_2_2"/>
      <w:bookmarkStart w:id="287" w:name="_Toc123915305"/>
      <w:bookmarkStart w:id="288" w:name="_Toc178586650"/>
      <w:bookmarkEnd w:id="286"/>
      <w:r w:rsidRPr="004C0EB8">
        <w:t>4.2.2</w:t>
      </w:r>
      <w:r w:rsidRPr="004C0EB8">
        <w:tab/>
        <w:t>5GMSd UE functions</w:t>
      </w:r>
      <w:bookmarkEnd w:id="287"/>
      <w:bookmarkEnd w:id="288"/>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289" w:author="Cloud, Jason" w:date="2025-01-02T16:21:00Z">
        <w:r w:rsidR="004A7B76">
          <w:t>,</w:t>
        </w:r>
      </w:ins>
      <w:r w:rsidRPr="004C0EB8">
        <w:t xml:space="preserve"> </w:t>
      </w:r>
      <w:del w:id="290" w:author="Cloud, Jason" w:date="2025-01-02T16:21:00Z">
        <w:r w:rsidRPr="004C0EB8" w:rsidDel="004A7B76">
          <w:delText xml:space="preserve">and </w:delText>
        </w:r>
      </w:del>
      <w:r w:rsidRPr="004C0EB8">
        <w:t>M7</w:t>
      </w:r>
      <w:ins w:id="291"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0441DD" w:rsidP="009B5764">
      <w:pPr>
        <w:rPr>
          <w:ins w:id="292" w:author="Cloud, Jason" w:date="2025-01-02T17:37:00Z"/>
          <w:noProof/>
          <w:lang w:eastAsia="ko-KR"/>
        </w:rPr>
      </w:pPr>
      <w:del w:id="293" w:author="Richard Bradbury" w:date="2025-01-07T14:56:00Z">
        <w:r w:rsidRPr="004C0EB8" w:rsidDel="00641577">
          <w:rPr>
            <w:noProof/>
            <w:lang w:eastAsia="ko-KR"/>
          </w:rPr>
          <w:object w:dxaOrig="20746" w:dyaOrig="11460" w14:anchorId="101A7BFB">
            <v:shape id="_x0000_i1032" type="#_x0000_t75" alt="" style="width:482.5pt;height:264.55pt;mso-width-percent:0;mso-height-percent:0;mso-width-percent:0;mso-height-percent:0" o:ole="">
              <v:imagedata r:id="rId33" o:title=""/>
            </v:shape>
            <o:OLEObject Type="Embed" ProgID="Visio.Drawing.15" ShapeID="_x0000_i1032" DrawAspect="Content" ObjectID="_1797875663" r:id="rId34"/>
          </w:object>
        </w:r>
      </w:del>
    </w:p>
    <w:commentRangeStart w:id="294"/>
    <w:p w14:paraId="2D237F6A" w14:textId="55BB1BF5" w:rsidR="00AC6228" w:rsidRPr="004C0EB8" w:rsidRDefault="000441DD" w:rsidP="00B63429">
      <w:pPr>
        <w:pStyle w:val="TH"/>
      </w:pPr>
      <w:ins w:id="295" w:author="Cloud, Jason" w:date="2025-01-02T17:37:00Z">
        <w:r w:rsidRPr="004C0EB8">
          <w:rPr>
            <w:noProof/>
          </w:rPr>
          <w:object w:dxaOrig="24331" w:dyaOrig="15661" w14:anchorId="3C7DFC41">
            <v:shape id="_x0000_i1031" type="#_x0000_t75" alt="" style="width:497.65pt;height:314.65pt;mso-width-percent:0;mso-height-percent:0;mso-width-percent:0;mso-height-percent:0" o:ole="">
              <v:imagedata r:id="rId35" o:title=""/>
            </v:shape>
            <o:OLEObject Type="Embed" ProgID="Visio.Drawing.15" ShapeID="_x0000_i1031" DrawAspect="Content" ObjectID="_1797875664" r:id="rId36"/>
          </w:object>
        </w:r>
      </w:ins>
      <w:commentRangeEnd w:id="294"/>
      <w:r w:rsidR="00641577">
        <w:rPr>
          <w:rStyle w:val="CommentReference"/>
          <w:rFonts w:ascii="Times New Roman" w:hAnsi="Times New Roman"/>
          <w:b w:val="0"/>
        </w:rPr>
        <w:commentReference w:id="294"/>
      </w:r>
    </w:p>
    <w:p w14:paraId="5D06136D" w14:textId="77777777" w:rsidR="00B63429" w:rsidRPr="004C0EB8" w:rsidRDefault="00B63429" w:rsidP="00641577">
      <w:pPr>
        <w:pStyle w:val="TH"/>
      </w:pPr>
      <w:bookmarkStart w:id="296" w:name="_CRFigure4_2_21"/>
      <w:bookmarkStart w:id="297" w:name="_Hlk138692131"/>
      <w:r w:rsidRPr="004C0EB8">
        <w:t xml:space="preserve">Figure </w:t>
      </w:r>
      <w:bookmarkEnd w:id="296"/>
      <w:r w:rsidRPr="004C0EB8">
        <w:t>4.2.2-1</w:t>
      </w:r>
      <w:bookmarkEnd w:id="297"/>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4AC424D6" w:rsidR="00641577" w:rsidRDefault="004A7B76" w:rsidP="00641577">
      <w:pPr>
        <w:pStyle w:val="B1"/>
        <w:rPr>
          <w:ins w:id="298" w:author="Cloud, Jason" w:date="2025-01-02T16:17:00Z"/>
        </w:rPr>
      </w:pPr>
      <w:ins w:id="299" w:author="Cloud, Jason" w:date="2025-01-02T16:17:00Z">
        <w:r w:rsidRPr="004A7B76">
          <w:rPr>
            <w:b/>
            <w:bCs/>
          </w:rPr>
          <w:t>-</w:t>
        </w:r>
        <w:r w:rsidRPr="004A7B76">
          <w:rPr>
            <w:b/>
            <w:bCs/>
          </w:rPr>
          <w:tab/>
        </w:r>
      </w:ins>
      <w:ins w:id="300" w:author="Cloud, Jason" w:date="2025-01-08T13:58:00Z">
        <w:r w:rsidR="009B0270">
          <w:rPr>
            <w:b/>
            <w:bCs/>
          </w:rPr>
          <w:t>Non-3GPP Media Access Client</w:t>
        </w:r>
      </w:ins>
      <w:ins w:id="301" w:author="Cloud, Jason" w:date="2025-01-02T16:17:00Z">
        <w:r w:rsidRPr="004A7B76">
          <w:rPr>
            <w:b/>
            <w:bCs/>
          </w:rPr>
          <w:t xml:space="preserve"> (optional):</w:t>
        </w:r>
        <w:r>
          <w:t xml:space="preserve"> When present, accesses media content, such as DASH-formated media segments, for immediate or delayed consumption from non-</w:t>
        </w:r>
      </w:ins>
      <w:ins w:id="302" w:author="Richard Bradbury" w:date="2025-01-07T14:57:00Z">
        <w:r w:rsidR="00B9267D">
          <w:t>3GPP</w:t>
        </w:r>
      </w:ins>
      <w:ins w:id="303" w:author="Cloud, Jason" w:date="2025-01-02T16:17:00Z">
        <w:r>
          <w:t xml:space="preserve"> hosted media functions. The </w:t>
        </w:r>
      </w:ins>
      <w:ins w:id="304" w:author="Cloud, Jason" w:date="2025-01-08T17:55:00Z" w16du:dateUtc="2025-01-09T01:55:00Z">
        <w:r w:rsidR="00C76A66">
          <w:t>Non-3GPP Media</w:t>
        </w:r>
      </w:ins>
      <w:ins w:id="305" w:author="Cloud, Jason" w:date="2025-01-02T16:17:00Z">
        <w:r>
          <w:t xml:space="preserve"> Access Cl</w:t>
        </w:r>
      </w:ins>
      <w:ins w:id="306" w:author="Cloud, Jason" w:date="2025-01-02T16:18:00Z">
        <w:r>
          <w:t xml:space="preserve">ient is not defined within </w:t>
        </w:r>
        <w:del w:id="307" w:author="Richard Bradbury" w:date="2025-01-07T14:58:00Z">
          <w:r w:rsidDel="00B9267D">
            <w:delText>5G Media Streaming specificiations</w:delText>
          </w:r>
        </w:del>
      </w:ins>
      <w:ins w:id="308" w:author="Richard Bradbury" w:date="2025-01-07T14:58:00Z">
        <w:r w:rsidR="00B9267D">
          <w:t>the present document</w:t>
        </w:r>
      </w:ins>
      <w:ins w:id="309"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0441DD" w:rsidP="00B63429">
      <w:pPr>
        <w:pStyle w:val="TH"/>
        <w:rPr>
          <w:ins w:id="310" w:author="Cloud, Jason" w:date="2025-01-03T10:45:00Z"/>
          <w:noProof/>
        </w:rPr>
      </w:pPr>
      <w:del w:id="311" w:author="Cloud, Jason" w:date="2025-01-03T10:45:00Z">
        <w:r w:rsidRPr="004C0EB8">
          <w:rPr>
            <w:noProof/>
          </w:rPr>
          <w:object w:dxaOrig="23590" w:dyaOrig="12391" w14:anchorId="49802727">
            <v:shape id="_x0000_i1030" type="#_x0000_t75" alt="" style="width:482.5pt;height:252.2pt;mso-width-percent:0;mso-height-percent:0;mso-width-percent:0;mso-height-percent:0" o:ole="">
              <v:imagedata r:id="rId37" o:title=""/>
            </v:shape>
            <o:OLEObject Type="Embed" ProgID="Visio.Drawing.15" ShapeID="_x0000_i1030" DrawAspect="Content" ObjectID="_1797875665" r:id="rId38"/>
          </w:object>
        </w:r>
      </w:del>
    </w:p>
    <w:commentRangeStart w:id="312"/>
    <w:p w14:paraId="05C66527" w14:textId="619B67F8" w:rsidR="009A016C" w:rsidRPr="004C0EB8" w:rsidRDefault="000441DD" w:rsidP="00B63429">
      <w:pPr>
        <w:pStyle w:val="TH"/>
        <w:rPr>
          <w:lang w:eastAsia="ko-KR"/>
        </w:rPr>
      </w:pPr>
      <w:ins w:id="313" w:author="Cloud, Jason" w:date="2025-01-03T10:45:00Z">
        <w:r w:rsidRPr="004C0EB8">
          <w:rPr>
            <w:noProof/>
          </w:rPr>
          <w:object w:dxaOrig="24316" w:dyaOrig="14326" w14:anchorId="6D29E217">
            <v:shape id="_x0000_i1029" type="#_x0000_t75" alt="" style="width:497.25pt;height:291.6pt;mso-width-percent:0;mso-height-percent:0;mso-width-percent:0;mso-height-percent:0" o:ole="">
              <v:imagedata r:id="rId39" o:title=""/>
            </v:shape>
            <o:OLEObject Type="Embed" ProgID="Visio.Drawing.15" ShapeID="_x0000_i1029" DrawAspect="Content" ObjectID="_1797875666" r:id="rId40"/>
          </w:object>
        </w:r>
      </w:ins>
      <w:commentRangeEnd w:id="312"/>
      <w:r w:rsidR="00B9267D">
        <w:rPr>
          <w:rStyle w:val="CommentReference"/>
          <w:rFonts w:ascii="Times New Roman" w:hAnsi="Times New Roman"/>
          <w:b w:val="0"/>
        </w:rPr>
        <w:commentReference w:id="312"/>
      </w:r>
    </w:p>
    <w:p w14:paraId="2556EE4C" w14:textId="77777777" w:rsidR="00B63429" w:rsidRPr="004C0EB8" w:rsidRDefault="00B63429" w:rsidP="00B63429">
      <w:pPr>
        <w:pStyle w:val="TF"/>
      </w:pPr>
      <w:bookmarkStart w:id="314" w:name="_CRFigure4_2_22"/>
      <w:r w:rsidRPr="004C0EB8">
        <w:t xml:space="preserve">Figure </w:t>
      </w:r>
      <w:bookmarkEnd w:id="314"/>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lastRenderedPageBreak/>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Control interface for collection of logged Qo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315" w:name="_Toc178586651"/>
      <w:r w:rsidRPr="004C0EB8">
        <w:t>4.2.3</w:t>
      </w:r>
      <w:r w:rsidRPr="004C0EB8">
        <w:tab/>
        <w:t>Service Access Information for downlink media streaming</w:t>
      </w:r>
      <w:bookmarkEnd w:id="315"/>
    </w:p>
    <w:p w14:paraId="376D5C00" w14:textId="77777777" w:rsidR="00C15002" w:rsidRPr="004C0EB8" w:rsidRDefault="00C15002" w:rsidP="00C15002">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96F3ABF" w14:textId="753CCE1F" w:rsidR="00C15002" w:rsidRPr="004C0EB8" w:rsidRDefault="00C15002" w:rsidP="00C15002">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316" w:name="_CRTable4_2_31"/>
      <w:r w:rsidRPr="004C0EB8">
        <w:rPr>
          <w:lang w:val="en-US"/>
        </w:rPr>
        <w:t xml:space="preserve">Table </w:t>
      </w:r>
      <w:bookmarkEnd w:id="316"/>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317" w:name="_CRTable4_2_31a"/>
      <w:r w:rsidRPr="004C0EB8">
        <w:rPr>
          <w:lang w:val="en-US"/>
        </w:rPr>
        <w:lastRenderedPageBreak/>
        <w:t xml:space="preserve">Table </w:t>
      </w:r>
      <w:bookmarkEnd w:id="317"/>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4F95AB" w14:textId="39D21CED" w:rsidR="00C15002" w:rsidRPr="004C0EB8" w:rsidRDefault="00C15002" w:rsidP="00236881">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4FB4D875" w:rsidR="00C15002" w:rsidRPr="004C0EB8" w:rsidRDefault="00C15002" w:rsidP="00236881">
            <w:pPr>
              <w:pStyle w:val="TAL"/>
            </w:pPr>
            <w:r w:rsidRPr="004C0EB8">
              <w:t xml:space="preserve">A set of pointers to documents that </w:t>
            </w:r>
            <w:ins w:id="318" w:author="Cloud, Jason" w:date="2025-01-03T11:46:00Z">
              <w:r>
                <w:t>provide additional details for different downlink streaming session configurations and/or equivalent media presentations (see NOTE).</w:t>
              </w:r>
            </w:ins>
            <w:del w:id="319" w:author="Cloud, Jason" w:date="2025-01-03T11:46:00Z">
              <w:r w:rsidRPr="004C0EB8" w:rsidDel="00C15002">
                <w:delText>each define an equivalent media presentation (see NOTE), e.g. MPD for DASH content or</w:delText>
              </w:r>
            </w:del>
            <w:del w:id="320" w:author="Cloud, Jason" w:date="2025-01-03T11:47:00Z">
              <w:r w:rsidRPr="004C0EB8" w:rsidDel="00C15002">
                <w:delText xml:space="preserve"> URL to a video clip file.</w:delText>
              </w:r>
            </w:del>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4CAC89C9" w:rsidR="00C15002" w:rsidRDefault="00C15002" w:rsidP="00236881">
            <w:pPr>
              <w:pStyle w:val="TALcontinuation"/>
              <w:rPr>
                <w:ins w:id="321" w:author="Cloud, Jason" w:date="2025-01-03T11:47:00Z"/>
              </w:rPr>
            </w:pPr>
            <w:r w:rsidRPr="004C0EB8">
              <w:t>A Media Player Entry document may additionally include</w:t>
            </w:r>
            <w:ins w:id="322" w:author="Cloud, Jason" w:date="2025-01-03T11:47:00Z">
              <w:r>
                <w:t>:</w:t>
              </w:r>
            </w:ins>
            <w:del w:id="323" w:author="Cloud, Jason" w:date="2025-01-03T11:47:00Z">
              <w:r w:rsidRPr="004C0EB8" w:rsidDel="00C15002">
                <w:delText xml:space="preserve"> </w:delText>
              </w:r>
            </w:del>
          </w:p>
          <w:p w14:paraId="547E8541" w14:textId="54AD42AB" w:rsidR="00C15002" w:rsidRDefault="00C15002" w:rsidP="00236881">
            <w:pPr>
              <w:pStyle w:val="TALcontinuation"/>
            </w:pPr>
            <w:commentRangeStart w:id="324"/>
            <w:commentRangeStart w:id="325"/>
            <w:ins w:id="326" w:author="Cloud, Jason" w:date="2025-01-03T11:48:00Z">
              <w:r>
                <w:t xml:space="preserve">-   </w:t>
              </w:r>
            </w:ins>
            <w:r w:rsidRPr="004C0EB8">
              <w:t xml:space="preserve">Service </w:t>
            </w:r>
            <w:ins w:id="327" w:author="Cloud, Jason" w:date="2025-01-08T14:04:00Z">
              <w:r w:rsidR="00620F85">
                <w:t>config</w:t>
              </w:r>
            </w:ins>
            <w:ins w:id="328" w:author="Cloud, Jason" w:date="2025-01-08T14:05:00Z">
              <w:r w:rsidR="00620F85">
                <w:t xml:space="preserve">uration information (e.g. </w:t>
              </w:r>
            </w:ins>
            <w:ins w:id="329" w:author="Cloud, Jason" w:date="2025-01-03T11:48:00Z">
              <w:r>
                <w:t>location and configuration information for the purposes of accessing content from mult</w:t>
              </w:r>
            </w:ins>
            <w:ins w:id="330" w:author="Cloud, Jason" w:date="2025-01-03T11:49:00Z">
              <w:r>
                <w:t xml:space="preserve">iple </w:t>
              </w:r>
            </w:ins>
            <w:ins w:id="331" w:author="Cloud, Jason" w:date="2025-01-08T20:59:00Z" w16du:dateUtc="2025-01-09T04:59:00Z">
              <w:r w:rsidR="00AD5F89">
                <w:t>service locations</w:t>
              </w:r>
            </w:ins>
            <w:ins w:id="332" w:author="Cloud, Jason" w:date="2025-01-03T11:49:00Z">
              <w:r>
                <w:t xml:space="preserve"> either internal or external to the 5GMS </w:t>
              </w:r>
            </w:ins>
            <w:ins w:id="333" w:author="Cloud, Jason" w:date="2025-01-08T14:06:00Z">
              <w:r w:rsidR="00620F85">
                <w:t>System)</w:t>
              </w:r>
            </w:ins>
            <w:ins w:id="334" w:author="Cloud, Jason" w:date="2025-01-03T11:49:00Z">
              <w:r>
                <w:t>.</w:t>
              </w:r>
            </w:ins>
            <w:commentRangeEnd w:id="324"/>
            <w:r w:rsidR="001F7EA0">
              <w:rPr>
                <w:rStyle w:val="CommentReference"/>
                <w:rFonts w:ascii="Times New Roman" w:hAnsi="Times New Roman"/>
              </w:rPr>
              <w:commentReference w:id="324"/>
            </w:r>
            <w:commentRangeEnd w:id="325"/>
            <w:r w:rsidR="00BC23B8">
              <w:rPr>
                <w:rStyle w:val="CommentReference"/>
                <w:rFonts w:ascii="Times New Roman" w:hAnsi="Times New Roman"/>
              </w:rPr>
              <w:commentReference w:id="325"/>
            </w:r>
          </w:p>
          <w:p w14:paraId="6A22C255" w14:textId="38569EA8" w:rsidR="00C15002" w:rsidRPr="004C0EB8" w:rsidRDefault="00C15002" w:rsidP="00236881">
            <w:pPr>
              <w:pStyle w:val="TALcontinuation"/>
            </w:pPr>
            <w:r>
              <w:t xml:space="preserve">-    </w:t>
            </w:r>
            <w:r w:rsidR="00F54AB7">
              <w:t xml:space="preserve">Service </w:t>
            </w:r>
            <w:r w:rsidRPr="004C0EB8">
              <w:t xml:space="preserve">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078EC2DC" w14:textId="4F616A50" w:rsidR="00C15002"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335" w:name="_Toc123915308"/>
      <w:bookmarkStart w:id="336" w:name="_Toc178586653"/>
      <w:r w:rsidRPr="004C0EB8">
        <w:t>4.3.1</w:t>
      </w:r>
      <w:r w:rsidRPr="004C0EB8">
        <w:tab/>
        <w:t>Media architecture</w:t>
      </w:r>
      <w:bookmarkEnd w:id="335"/>
      <w:bookmarkEnd w:id="336"/>
    </w:p>
    <w:p w14:paraId="3A5A45A2" w14:textId="37D72124" w:rsidR="00620F85" w:rsidRDefault="00620F85" w:rsidP="00620F85">
      <w:r>
        <w:t>…</w:t>
      </w:r>
    </w:p>
    <w:p w14:paraId="4C1B4E25" w14:textId="7C4B42F8" w:rsidR="00FE0D20" w:rsidRDefault="000441DD" w:rsidP="00FE0D20">
      <w:pPr>
        <w:pStyle w:val="TH"/>
        <w:rPr>
          <w:ins w:id="337" w:author="Cloud, Jason" w:date="2025-01-08T14:16:00Z"/>
        </w:rPr>
      </w:pPr>
      <w:del w:id="338" w:author="Cloud, Jason" w:date="2025-01-08T14:16:00Z">
        <w:r w:rsidRPr="004C0EB8">
          <w:rPr>
            <w:noProof/>
          </w:rPr>
          <w:object w:dxaOrig="23590" w:dyaOrig="10040" w14:anchorId="6E0688B4">
            <v:shape id="_x0000_i1028" type="#_x0000_t75" alt="" style="width:482.5pt;height:201.7pt;mso-width-percent:0;mso-height-percent:0;mso-width-percent:0;mso-height-percent:0" o:ole="">
              <v:imagedata r:id="rId41" o:title=""/>
            </v:shape>
            <o:OLEObject Type="Embed" ProgID="Visio.Drawing.15" ShapeID="_x0000_i1028" DrawAspect="Content" ObjectID="_1797875667" r:id="rId42"/>
          </w:object>
        </w:r>
      </w:del>
    </w:p>
    <w:p w14:paraId="2C143055" w14:textId="295A977E" w:rsidR="00FE0D20" w:rsidRDefault="000441DD" w:rsidP="00FE0D20">
      <w:pPr>
        <w:pStyle w:val="TH"/>
        <w:rPr>
          <w:ins w:id="339" w:author="Cloud, Jason" w:date="2025-01-08T14:16:00Z"/>
        </w:rPr>
      </w:pPr>
      <w:ins w:id="340" w:author="Cloud, Jason" w:date="2025-01-08T14:16:00Z">
        <w:r w:rsidRPr="004C0EB8">
          <w:rPr>
            <w:noProof/>
          </w:rPr>
          <w:object w:dxaOrig="24316" w:dyaOrig="11266" w14:anchorId="3D7E975D">
            <v:shape id="_x0000_i1027" type="#_x0000_t75" alt="" style="width:497.25pt;height:226.35pt;mso-width-percent:0;mso-height-percent:0;mso-width-percent:0;mso-height-percent:0" o:ole="">
              <v:imagedata r:id="rId43" o:title=""/>
            </v:shape>
            <o:OLEObject Type="Embed" ProgID="Visio.Drawing.15" ShapeID="_x0000_i1027" DrawAspect="Content" ObjectID="_1797875668" r:id="rId44"/>
          </w:object>
        </w:r>
      </w:ins>
    </w:p>
    <w:p w14:paraId="4A65BF1C" w14:textId="77777777" w:rsidR="00FE0D20" w:rsidRDefault="00FE0D20" w:rsidP="00FE0D20">
      <w:pPr>
        <w:pStyle w:val="TH"/>
      </w:pPr>
    </w:p>
    <w:p w14:paraId="4E91D129" w14:textId="77777777" w:rsidR="00FE0D20" w:rsidRPr="004C0EB8" w:rsidRDefault="00FE0D20" w:rsidP="00FE0D20">
      <w:pPr>
        <w:pStyle w:val="TF"/>
      </w:pPr>
      <w:bookmarkStart w:id="341" w:name="_CRFigure4_3_12"/>
      <w:r w:rsidRPr="004C0EB8">
        <w:t xml:space="preserve">Figure </w:t>
      </w:r>
      <w:bookmarkEnd w:id="341"/>
      <w:r w:rsidRPr="004C0EB8">
        <w:t>4.3.1-2: Media architecture for unicast uplink media streaming</w:t>
      </w:r>
    </w:p>
    <w:p w14:paraId="021B56D0" w14:textId="2B7F904A" w:rsidR="00620F85" w:rsidRDefault="00FE0D20" w:rsidP="00620F85">
      <w:r>
        <w:t>…</w:t>
      </w:r>
    </w:p>
    <w:p w14:paraId="344946E8" w14:textId="77777777" w:rsidR="00FE0D20" w:rsidRDefault="00FE0D20" w:rsidP="00FE0D20">
      <w:pPr>
        <w:pStyle w:val="B1"/>
        <w:rPr>
          <w:ins w:id="342" w:author="Cloud, Jason" w:date="2025-01-08T14:22:00Z"/>
        </w:rPr>
      </w:pPr>
      <w:r w:rsidRPr="004C0EB8">
        <w:t>-</w:t>
      </w:r>
      <w:r w:rsidRPr="004C0EB8">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576D1409" w:rsidR="00A8393D" w:rsidRDefault="00A8393D" w:rsidP="00FE0D20">
      <w:pPr>
        <w:pStyle w:val="B1"/>
        <w:rPr>
          <w:ins w:id="343" w:author="Cloud, Jason" w:date="2025-01-08T14:16:00Z"/>
        </w:rPr>
      </w:pPr>
      <w:ins w:id="344" w:author="Cloud, Jason" w:date="2025-01-08T14:22:00Z">
        <w:r>
          <w:t>-</w:t>
        </w:r>
        <w:r>
          <w:tab/>
          <w:t>M11u: (</w:t>
        </w:r>
        <w:r w:rsidRPr="004C0EB8">
          <w:t xml:space="preserve">UE Media Session Handling </w:t>
        </w:r>
        <w:r>
          <w:t xml:space="preserve">and </w:t>
        </w:r>
        <w:r w:rsidRPr="004C0EB8">
          <w:t>Media Streamer APIs</w:t>
        </w:r>
        <w:r>
          <w:t>):</w:t>
        </w:r>
      </w:ins>
      <w:ins w:id="345" w:author="Cloud, Jason" w:date="2025-01-08T14:23:00Z">
        <w:r>
          <w:t xml:space="preserve"> APIs exposed by the Media Session Handler and Media Streamer to each other for the purpose of client-internal communication.</w:t>
        </w:r>
      </w:ins>
    </w:p>
    <w:p w14:paraId="0340356B" w14:textId="02706838" w:rsidR="00FE0D20" w:rsidRPr="004C0EB8" w:rsidRDefault="00FE0D20" w:rsidP="00FE0D20">
      <w:pPr>
        <w:pStyle w:val="B1"/>
      </w:pPr>
      <w:ins w:id="346" w:author="Cloud, Jason" w:date="2025-01-08T14:16:00Z">
        <w:r>
          <w:t>-</w:t>
        </w:r>
        <w:r>
          <w:tab/>
          <w:t xml:space="preserve">M13u: </w:t>
        </w:r>
      </w:ins>
      <w:ins w:id="347" w:author="Cloud, Jason" w:date="2025-01-08T14:17:00Z">
        <w:r>
          <w:t xml:space="preserve">(External </w:t>
        </w:r>
      </w:ins>
      <w:ins w:id="348" w:author="Cloud, Jason" w:date="2025-01-08T14:18:00Z">
        <w:r>
          <w:t xml:space="preserve">Uplink </w:t>
        </w:r>
      </w:ins>
      <w:ins w:id="349" w:author="Cloud, Jason" w:date="2025-01-08T14:17:00Z">
        <w:r>
          <w:t xml:space="preserve">Media Streaming interface): Interface exposed by the 5GMSd Application Provider to the Media </w:t>
        </w:r>
      </w:ins>
      <w:ins w:id="350" w:author="Cloud, Jason" w:date="2025-01-08T14:18:00Z">
        <w:r>
          <w:t>Streamer</w:t>
        </w:r>
      </w:ins>
      <w:ins w:id="351" w:author="Cloud, Jason" w:date="2025-01-08T14:17:00Z">
        <w:r>
          <w:t xml:space="preserve"> to stream media. This interface is not specified by 5GMS.</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53F5F6E0" w14:textId="3DDF3174" w:rsidR="00FE0D20" w:rsidRPr="00620F85" w:rsidDel="00AD5F89" w:rsidRDefault="00FE0D20" w:rsidP="00620F85">
      <w:pPr>
        <w:rPr>
          <w:del w:id="352" w:author="Cloud, Jason" w:date="2025-01-08T20:57:00Z" w16du:dateUtc="2025-01-09T04:57:00Z"/>
        </w:rPr>
      </w:pPr>
    </w:p>
    <w:p w14:paraId="290AF26A" w14:textId="2F28DC0D" w:rsidR="00620F85" w:rsidDel="00AD5F89" w:rsidRDefault="00620F85" w:rsidP="00BB103E">
      <w:pPr>
        <w:pStyle w:val="Heading2"/>
        <w:rPr>
          <w:del w:id="353" w:author="Cloud, Jason" w:date="2025-01-08T20:57:00Z" w16du:dateUtc="2025-01-09T04:57:00Z"/>
          <w:highlight w:val="yellow"/>
        </w:rPr>
      </w:pPr>
    </w:p>
    <w:p w14:paraId="1646111B" w14:textId="77777777" w:rsidR="00FE0D20" w:rsidRPr="00FE7A1B" w:rsidRDefault="00FE0D20" w:rsidP="00FE0D20">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354" w:name="_Toc123915309"/>
      <w:bookmarkStart w:id="355" w:name="_Toc178586654"/>
      <w:r w:rsidRPr="004C0EB8">
        <w:t>4.3.2</w:t>
      </w:r>
      <w:r w:rsidRPr="004C0EB8">
        <w:tab/>
        <w:t>UE 5GMSu functions</w:t>
      </w:r>
      <w:bookmarkEnd w:id="354"/>
      <w:bookmarkEnd w:id="355"/>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356" w:name="_Hlk138686397"/>
    <w:p w14:paraId="3E7A9679" w14:textId="7E7BCFDC" w:rsidR="00FE0D20" w:rsidRDefault="000441DD" w:rsidP="00FE0D20">
      <w:pPr>
        <w:pStyle w:val="TH"/>
        <w:rPr>
          <w:ins w:id="357" w:author="Cloud, Jason" w:date="2025-01-08T14:26:00Z"/>
        </w:rPr>
      </w:pPr>
      <w:del w:id="358" w:author="Cloud, Jason" w:date="2025-01-08T14:26:00Z">
        <w:r w:rsidRPr="004C0EB8">
          <w:rPr>
            <w:noProof/>
          </w:rPr>
          <w:object w:dxaOrig="23596" w:dyaOrig="12391" w14:anchorId="02E8A800">
            <v:shape id="_x0000_i1026" type="#_x0000_t75" alt="" style="width:481.35pt;height:255.4pt;mso-width-percent:0;mso-height-percent:0;mso-width-percent:0;mso-height-percent:0" o:ole="">
              <v:imagedata r:id="rId45" o:title=""/>
            </v:shape>
            <o:OLEObject Type="Embed" ProgID="Visio.Drawing.15" ShapeID="_x0000_i1026" DrawAspect="Content" ObjectID="_1797875669" r:id="rId46"/>
          </w:object>
        </w:r>
      </w:del>
      <w:bookmarkEnd w:id="356"/>
    </w:p>
    <w:p w14:paraId="6DB82CDB" w14:textId="6771629A" w:rsidR="00A8393D" w:rsidRPr="004C0EB8" w:rsidRDefault="000441DD" w:rsidP="00FE0D20">
      <w:pPr>
        <w:pStyle w:val="TH"/>
      </w:pPr>
      <w:ins w:id="359" w:author="Cloud, Jason" w:date="2025-01-08T14:26:00Z">
        <w:r w:rsidRPr="004C0EB8">
          <w:rPr>
            <w:noProof/>
          </w:rPr>
          <w:object w:dxaOrig="24316" w:dyaOrig="13110" w14:anchorId="7A2F4B9D">
            <v:shape id="_x0000_i1025" type="#_x0000_t75" alt="" style="width:496.05pt;height:270.1pt;mso-width-percent:0;mso-height-percent:0;mso-width-percent:0;mso-height-percent:0" o:ole="">
              <v:imagedata r:id="rId47" o:title=""/>
            </v:shape>
            <o:OLEObject Type="Embed" ProgID="Visio.Drawing.15" ShapeID="_x0000_i1025" DrawAspect="Content" ObjectID="_1797875670" r:id="rId48"/>
          </w:object>
        </w:r>
      </w:ins>
    </w:p>
    <w:p w14:paraId="7FEB7F1D" w14:textId="77777777" w:rsidR="00FE0D20" w:rsidRPr="004C0EB8" w:rsidRDefault="00FE0D20" w:rsidP="00FE0D20">
      <w:pPr>
        <w:pStyle w:val="TF"/>
      </w:pPr>
      <w:bookmarkStart w:id="360" w:name="_CRFigure4_3_21"/>
      <w:r w:rsidRPr="004C0EB8">
        <w:t xml:space="preserve">Figure </w:t>
      </w:r>
      <w:bookmarkEnd w:id="360"/>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77777777"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w:t>
      </w:r>
      <w:proofErr w:type="gramStart"/>
      <w:r w:rsidRPr="004C0EB8">
        <w:t>specification</w:t>
      </w:r>
      <w:proofErr w:type="gramEnd"/>
      <w:r w:rsidRPr="004C0EB8">
        <w:t xml:space="preserve"> and which uses the UE 5G Uplink Media Streaming functions and APIs.</w:t>
      </w:r>
    </w:p>
    <w:p w14:paraId="51F5F755" w14:textId="77777777" w:rsidR="00FE0D20" w:rsidRPr="004C0EB8" w:rsidRDefault="00FE0D20" w:rsidP="00FE0D20">
      <w:pPr>
        <w:pStyle w:val="B1"/>
      </w:pPr>
      <w:r w:rsidRPr="004C0EB8">
        <w:lastRenderedPageBreak/>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77777777" w:rsidR="00FE0D20" w:rsidRPr="004C0EB8" w:rsidRDefault="00FE0D20" w:rsidP="00FE0D20">
      <w:r w:rsidRPr="004C0EB8">
        <w:t>Here are the roles of the different APIs of the UE 5G Uplink Media Streaming functions:</w:t>
      </w:r>
    </w:p>
    <w:p w14:paraId="32777DF9" w14:textId="77777777" w:rsidR="00FE0D20" w:rsidRPr="004C0EB8" w:rsidRDefault="00FE0D20" w:rsidP="00FE0D20">
      <w:pPr>
        <w:pStyle w:val="B1"/>
      </w:pPr>
      <w:r w:rsidRPr="004C0EB8">
        <w:t>-</w:t>
      </w:r>
      <w:r w:rsidRPr="004C0EB8">
        <w:tab/>
      </w:r>
      <w:commentRangeStart w:id="361"/>
      <w:r w:rsidRPr="004C0EB8">
        <w:t>M6u: API used to control the Core Functions and the Media Remote Control function.</w:t>
      </w:r>
    </w:p>
    <w:p w14:paraId="6689E6E5" w14:textId="2D288C8E" w:rsidR="00FE0D20" w:rsidRDefault="00FE0D20" w:rsidP="00FE0D20">
      <w:pPr>
        <w:pStyle w:val="B1"/>
        <w:rPr>
          <w:highlight w:val="yellow"/>
        </w:rPr>
      </w:pPr>
      <w:r w:rsidRPr="004C0EB8">
        <w:t>-</w:t>
      </w:r>
      <w:r w:rsidRPr="004C0EB8">
        <w:tab/>
        <w:t xml:space="preserve">M7u: API used 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361"/>
      <w:r w:rsidR="00A8393D">
        <w:rPr>
          <w:rStyle w:val="CommentReference"/>
        </w:rPr>
        <w:commentReference w:id="361"/>
      </w:r>
    </w:p>
    <w:p w14:paraId="539B5700" w14:textId="79239EA4" w:rsidR="00BB103E" w:rsidRPr="00FE7A1B" w:rsidRDefault="00BB103E" w:rsidP="00BB103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757D953" w:rsidR="00C15002" w:rsidRDefault="00585A56" w:rsidP="00585A56">
      <w:pPr>
        <w:pStyle w:val="Heading3"/>
        <w:rPr>
          <w:ins w:id="362" w:author="Cloud, Jason" w:date="2025-01-08T15:45:00Z" w16du:dateUtc="2025-01-08T23:45:00Z"/>
        </w:rPr>
      </w:pPr>
      <w:bookmarkStart w:id="363" w:name="_Toc178586732"/>
      <w:ins w:id="364" w:author="Cloud, Jason" w:date="2025-01-03T17:43:00Z">
        <w:r w:rsidRPr="004C0EB8">
          <w:t>5.2.</w:t>
        </w:r>
        <w:r>
          <w:t>6</w:t>
        </w:r>
        <w:r w:rsidRPr="004C0EB8">
          <w:tab/>
        </w:r>
      </w:ins>
      <w:bookmarkEnd w:id="363"/>
      <w:ins w:id="365" w:author="Cloud, Jason" w:date="2025-01-03T17:44:00Z">
        <w:r>
          <w:t>Procedures for downlink streaming from multiple sources/service locations</w:t>
        </w:r>
      </w:ins>
    </w:p>
    <w:p w14:paraId="1F32024C" w14:textId="10BFAB79" w:rsidR="00DE34C8" w:rsidRDefault="00DE34C8" w:rsidP="00DE34C8">
      <w:pPr>
        <w:pStyle w:val="Heading4"/>
        <w:rPr>
          <w:ins w:id="366" w:author="Cloud, Jason" w:date="2025-01-08T15:45:00Z" w16du:dateUtc="2025-01-08T23:45:00Z"/>
        </w:rPr>
      </w:pPr>
      <w:ins w:id="367" w:author="Cloud, Jason" w:date="2025-01-08T15:45:00Z" w16du:dateUtc="2025-01-08T23:45:00Z">
        <w:r>
          <w:t>5.2.6.1</w:t>
        </w:r>
        <w:r>
          <w:tab/>
          <w:t>Overview</w:t>
        </w:r>
      </w:ins>
    </w:p>
    <w:p w14:paraId="242EB3A3" w14:textId="77777777" w:rsidR="00BA1399" w:rsidRDefault="00DE34C8" w:rsidP="00DE34C8">
      <w:pPr>
        <w:rPr>
          <w:ins w:id="368" w:author="Cloud, Jason" w:date="2025-01-08T16:01:00Z" w16du:dateUtc="2025-01-09T00:01:00Z"/>
        </w:rPr>
      </w:pPr>
      <w:ins w:id="369" w:author="Cloud, Jason" w:date="2025-01-08T15:45:00Z" w16du:dateUtc="2025-01-08T23:45:00Z">
        <w:r>
          <w:t>This clause defines general procedures by</w:t>
        </w:r>
      </w:ins>
      <w:ins w:id="370" w:author="Cloud, Jason" w:date="2025-01-08T15:46:00Z" w16du:dateUtc="2025-01-08T23:46:00Z">
        <w:r>
          <w:t xml:space="preserve"> which a 5GMSd Client can use multiple sources/service locations to stream med</w:t>
        </w:r>
      </w:ins>
      <w:ins w:id="371" w:author="Cloud, Jason" w:date="2025-01-08T15:47:00Z" w16du:dateUtc="2025-01-08T23:47:00Z">
        <w:r>
          <w:t>ia.</w:t>
        </w:r>
      </w:ins>
    </w:p>
    <w:p w14:paraId="0D739947" w14:textId="6ADFBBA6" w:rsidR="00DE34C8" w:rsidRDefault="00DE34C8" w:rsidP="00DE34C8">
      <w:pPr>
        <w:rPr>
          <w:ins w:id="372" w:author="Cloud, Jason" w:date="2025-01-08T15:47:00Z" w16du:dateUtc="2025-01-08T23:47:00Z"/>
        </w:rPr>
      </w:pPr>
      <w:ins w:id="373" w:author="Cloud, Jason" w:date="2025-01-08T15:47:00Z" w16du:dateUtc="2025-01-08T23:47:00Z">
        <w:r>
          <w:t>Each procedure makes the following assumptions:</w:t>
        </w:r>
      </w:ins>
    </w:p>
    <w:p w14:paraId="0D149B0A" w14:textId="56DB1577" w:rsidR="00DE34C8" w:rsidRDefault="00DE34C8" w:rsidP="00DE34C8">
      <w:pPr>
        <w:pStyle w:val="B1"/>
        <w:numPr>
          <w:ilvl w:val="0"/>
          <w:numId w:val="1"/>
        </w:numPr>
        <w:rPr>
          <w:ins w:id="374" w:author="Cloud, Jason" w:date="2025-01-08T15:47:00Z" w16du:dateUtc="2025-01-08T23:47:00Z"/>
        </w:rPr>
      </w:pPr>
      <w:ins w:id="375" w:author="Cloud, Jason" w:date="2025-01-08T15:47:00Z" w16du:dateUtc="2025-01-08T23:47:00Z">
        <w:r>
          <w:t>The Media Player has the necessary functionality to stream media from multiple sources/service locations. This may include the functionality needed to switch between sources/service locations, use a content steering server</w:t>
        </w:r>
      </w:ins>
      <w:ins w:id="376" w:author="Cloud, Jason" w:date="2025-01-08T15:49:00Z" w16du:dateUtc="2025-01-08T23:49:00Z">
        <w:r>
          <w:t xml:space="preserve"> t</w:t>
        </w:r>
        <w:r w:rsidR="000E7E84">
          <w:t>o guide usage of available sources/service location</w:t>
        </w:r>
      </w:ins>
      <w:ins w:id="377" w:author="Cloud, Jason" w:date="2025-01-08T15:50:00Z" w16du:dateUtc="2025-01-08T23:50:00Z">
        <w:r w:rsidR="000E7E84">
          <w:t>s</w:t>
        </w:r>
      </w:ins>
      <w:ins w:id="378" w:author="Cloud, Jason" w:date="2025-01-08T15:47:00Z" w16du:dateUtc="2025-01-08T23:47:00Z">
        <w:r>
          <w:t xml:space="preserve">, </w:t>
        </w:r>
      </w:ins>
      <w:ins w:id="379" w:author="Cloud, Jason" w:date="2025-01-08T15:50:00Z" w16du:dateUtc="2025-01-08T23:50:00Z">
        <w:r w:rsidR="000E7E84">
          <w:t>use multiple sources/service locations in parallel</w:t>
        </w:r>
      </w:ins>
      <w:ins w:id="380" w:author="Cloud, Jason" w:date="2025-01-08T15:47:00Z" w16du:dateUtc="2025-01-08T23:47:00Z">
        <w:r>
          <w:t>, etc.</w:t>
        </w:r>
      </w:ins>
    </w:p>
    <w:p w14:paraId="2B935BE8" w14:textId="0EC73318" w:rsidR="00DE34C8" w:rsidRDefault="00DE34C8" w:rsidP="00DE34C8">
      <w:pPr>
        <w:pStyle w:val="B1"/>
        <w:numPr>
          <w:ilvl w:val="0"/>
          <w:numId w:val="1"/>
        </w:numPr>
        <w:rPr>
          <w:ins w:id="381" w:author="Cloud, Jason" w:date="2025-01-08T15:47:00Z" w16du:dateUtc="2025-01-08T23:47:00Z"/>
        </w:rPr>
      </w:pPr>
      <w:ins w:id="382" w:author="Cloud, Jason" w:date="2025-01-08T15:47:00Z" w16du:dateUtc="2025-01-08T23:47:00Z">
        <w:r>
          <w:t xml:space="preserve">Multi-source/service location configuration information required to access content across multiple sources or service locations is </w:t>
        </w:r>
      </w:ins>
      <w:ins w:id="383" w:author="Cloud, Jason" w:date="2025-01-08T15:58:00Z" w16du:dateUtc="2025-01-08T23:58:00Z">
        <w:r w:rsidR="000E7E84">
          <w:t xml:space="preserve">available within </w:t>
        </w:r>
      </w:ins>
      <w:ins w:id="384" w:author="Cloud, Jason" w:date="2025-01-08T15:47:00Z" w16du:dateUtc="2025-01-08T23:47:00Z">
        <w:r>
          <w:t xml:space="preserve">the </w:t>
        </w:r>
      </w:ins>
      <w:ins w:id="385" w:author="Cloud, Jason" w:date="2025-01-08T15:50:00Z" w16du:dateUtc="2025-01-08T23:50:00Z">
        <w:r w:rsidR="000E7E84">
          <w:t>Media Player Entry</w:t>
        </w:r>
      </w:ins>
      <w:ins w:id="386" w:author="Cloud, Jason" w:date="2025-01-08T15:47:00Z" w16du:dateUtc="2025-01-08T23:47:00Z">
        <w:r>
          <w:t xml:space="preserve"> (or </w:t>
        </w:r>
      </w:ins>
      <w:ins w:id="387" w:author="Cloud, Jason" w:date="2025-01-08T15:58:00Z" w16du:dateUtc="2025-01-08T23:58:00Z">
        <w:r w:rsidR="000E7E84">
          <w:t>available within</w:t>
        </w:r>
      </w:ins>
      <w:ins w:id="388" w:author="Cloud, Jason" w:date="2025-01-08T15:51:00Z" w16du:dateUtc="2025-01-08T23:51:00Z">
        <w:r w:rsidR="000E7E84">
          <w:t xml:space="preserve"> a document </w:t>
        </w:r>
      </w:ins>
      <w:ins w:id="389" w:author="Cloud, Jason" w:date="2025-01-08T15:52:00Z" w16du:dateUtc="2025-01-08T23:52:00Z">
        <w:r w:rsidR="000E7E84">
          <w:t>referenced by the</w:t>
        </w:r>
      </w:ins>
      <w:ins w:id="390" w:author="Cloud, Jason" w:date="2025-01-08T15:51:00Z" w16du:dateUtc="2025-01-08T23:51:00Z">
        <w:r w:rsidR="000E7E84">
          <w:t xml:space="preserve"> Med</w:t>
        </w:r>
      </w:ins>
      <w:ins w:id="391" w:author="Cloud, Jason" w:date="2025-01-08T15:52:00Z" w16du:dateUtc="2025-01-08T23:52:00Z">
        <w:r w:rsidR="000E7E84">
          <w:t>ia Player Entry when the Media Player Entry is a pointer</w:t>
        </w:r>
      </w:ins>
      <w:ins w:id="392" w:author="Cloud, Jason" w:date="2025-01-08T15:47:00Z" w16du:dateUtc="2025-01-08T23:47:00Z">
        <w:r>
          <w:t>).</w:t>
        </w:r>
      </w:ins>
      <w:ins w:id="393" w:author="Cloud, Jason" w:date="2025-01-08T15:52:00Z" w16du:dateUtc="2025-01-08T23:52:00Z">
        <w:r w:rsidR="000E7E84">
          <w:t xml:space="preserve"> In the case </w:t>
        </w:r>
      </w:ins>
      <w:ins w:id="394" w:author="Cloud, Jason" w:date="2025-01-08T15:53:00Z" w16du:dateUtc="2025-01-08T23:53:00Z">
        <w:r w:rsidR="000E7E84">
          <w:t xml:space="preserve">where the Media Player Entry includes a </w:t>
        </w:r>
        <w:r w:rsidR="000E7E84" w:rsidRPr="004C0EB8">
          <w:t>downlink media streaming</w:t>
        </w:r>
        <w:r w:rsidR="000E7E84">
          <w:t xml:space="preserve"> </w:t>
        </w:r>
        <w:r w:rsidR="000E7E84" w:rsidRPr="004C0EB8">
          <w:t>presentation</w:t>
        </w:r>
        <w:r w:rsidR="000E7E84">
          <w:t xml:space="preserve"> </w:t>
        </w:r>
      </w:ins>
      <w:ins w:id="395" w:author="Cloud, Jason" w:date="2025-01-08T15:59:00Z" w16du:dateUtc="2025-01-08T23:59:00Z">
        <w:r w:rsidR="00BA1399">
          <w:t>(</w:t>
        </w:r>
        <w:r w:rsidR="00BA1399" w:rsidRPr="004C0EB8">
          <w:t>e.g. MPD for DASH content or URL to a video clip file</w:t>
        </w:r>
        <w:r w:rsidR="00BA1399">
          <w:t xml:space="preserve">) </w:t>
        </w:r>
      </w:ins>
      <w:ins w:id="396" w:author="Cloud, Jason" w:date="2025-01-08T15:57:00Z" w16du:dateUtc="2025-01-08T23:57:00Z">
        <w:r w:rsidR="000E7E84">
          <w:t xml:space="preserve">that </w:t>
        </w:r>
      </w:ins>
      <w:ins w:id="397" w:author="Cloud, Jason" w:date="2025-01-08T15:55:00Z" w16du:dateUtc="2025-01-08T23:55:00Z">
        <w:r w:rsidR="000E7E84">
          <w:t xml:space="preserve">does not support the inclusion of necessary multi-source/service location configuration information, </w:t>
        </w:r>
      </w:ins>
      <w:ins w:id="398" w:author="Cloud, Jason" w:date="2025-01-08T15:56:00Z" w16du:dateUtc="2025-01-08T23:56:00Z">
        <w:r w:rsidR="000E7E84">
          <w:t>this configuration information may be included</w:t>
        </w:r>
      </w:ins>
      <w:ins w:id="399" w:author="Cloud, Jason" w:date="2025-01-08T15:59:00Z" w16du:dateUtc="2025-01-08T23:59:00Z">
        <w:r w:rsidR="00BA1399">
          <w:t>,</w:t>
        </w:r>
      </w:ins>
      <w:ins w:id="400" w:author="Cloud, Jason" w:date="2025-01-08T15:56:00Z" w16du:dateUtc="2025-01-08T23:56:00Z">
        <w:r w:rsidR="000E7E84">
          <w:t xml:space="preserve"> </w:t>
        </w:r>
      </w:ins>
      <w:ins w:id="401" w:author="Cloud, Jason" w:date="2025-01-08T15:57:00Z" w16du:dateUtc="2025-01-08T23:57:00Z">
        <w:r w:rsidR="000E7E84">
          <w:t>in addition to the presentation information</w:t>
        </w:r>
      </w:ins>
      <w:ins w:id="402" w:author="Cloud, Jason" w:date="2025-01-08T15:59:00Z" w16du:dateUtc="2025-01-08T23:59:00Z">
        <w:r w:rsidR="00BA1399">
          <w:t xml:space="preserve"> (</w:t>
        </w:r>
        <w:r w:rsidR="00BA1399" w:rsidRPr="004C0EB8">
          <w:t>e.g. MPD for DASH content or URL to a video clip file</w:t>
        </w:r>
        <w:r w:rsidR="00BA1399">
          <w:t>)</w:t>
        </w:r>
      </w:ins>
      <w:ins w:id="403" w:author="Cloud, Jason" w:date="2025-01-08T15:57:00Z" w16du:dateUtc="2025-01-08T23:57:00Z">
        <w:r w:rsidR="000E7E84">
          <w:t xml:space="preserve"> </w:t>
        </w:r>
      </w:ins>
      <w:ins w:id="404" w:author="Cloud, Jason" w:date="2025-01-08T15:56:00Z" w16du:dateUtc="2025-01-08T23:56:00Z">
        <w:r w:rsidR="000E7E84">
          <w:t>within the Media Player Entry.</w:t>
        </w:r>
      </w:ins>
    </w:p>
    <w:p w14:paraId="622544A9" w14:textId="09D45790" w:rsidR="00DE34C8" w:rsidRPr="00DE34C8" w:rsidRDefault="00FA5575" w:rsidP="00FA5575">
      <w:pPr>
        <w:pStyle w:val="Heading4"/>
        <w:rPr>
          <w:ins w:id="405" w:author="Cloud, Jason" w:date="2025-01-03T19:02:00Z"/>
        </w:rPr>
      </w:pPr>
      <w:ins w:id="406" w:author="Cloud, Jason" w:date="2025-01-08T16:48:00Z" w16du:dateUtc="2025-01-09T00:48:00Z">
        <w:r>
          <w:t>5.2.6.2</w:t>
        </w:r>
        <w:r>
          <w:tab/>
        </w:r>
      </w:ins>
      <w:ins w:id="407" w:author="Cloud, Jason" w:date="2025-01-08T16:49:00Z" w16du:dateUtc="2025-01-09T00:49:00Z">
        <w:r>
          <w:t>Downlink streaming from multiple sources/service locations within the 5GMS System</w:t>
        </w:r>
      </w:ins>
    </w:p>
    <w:p w14:paraId="4BE39DFB" w14:textId="065B88AB" w:rsidR="001F10F7" w:rsidRDefault="001F10F7" w:rsidP="001F10F7">
      <w:pPr>
        <w:rPr>
          <w:ins w:id="408" w:author="Cloud, Jason" w:date="2025-01-03T19:07:00Z"/>
        </w:rPr>
      </w:pPr>
      <w:ins w:id="409" w:author="Cloud, Jason" w:date="2025-01-03T19:03:00Z">
        <w:r>
          <w:t>Figure 5.2.6</w:t>
        </w:r>
      </w:ins>
      <w:ins w:id="410" w:author="Cloud, Jason" w:date="2025-01-08T16:49:00Z" w16du:dateUtc="2025-01-09T00:49:00Z">
        <w:r w:rsidR="00FA5575">
          <w:t>.2</w:t>
        </w:r>
      </w:ins>
      <w:ins w:id="411" w:author="Cloud, Jason" w:date="2025-01-03T19:03:00Z">
        <w:r>
          <w:t xml:space="preserve">-1 illustrates a </w:t>
        </w:r>
      </w:ins>
      <w:ins w:id="412" w:author="Richard Bradbury" w:date="2025-01-07T15:11:00Z">
        <w:r w:rsidR="002C01C3">
          <w:t xml:space="preserve">variant of the </w:t>
        </w:r>
      </w:ins>
      <w:ins w:id="413" w:author="Cloud, Jason" w:date="2025-01-03T19:03:00Z">
        <w:r>
          <w:t xml:space="preserve">high-level procedure </w:t>
        </w:r>
      </w:ins>
      <w:ins w:id="414" w:author="Richard Bradbury" w:date="2025-01-07T15:12:00Z">
        <w:r w:rsidR="002C01C3">
          <w:t xml:space="preserve">for DASH streaming </w:t>
        </w:r>
      </w:ins>
      <w:ins w:id="415" w:author="Richard Bradbury" w:date="2025-01-07T15:11:00Z">
        <w:r w:rsidR="002C01C3">
          <w:t xml:space="preserve">defined in </w:t>
        </w:r>
      </w:ins>
      <w:ins w:id="416" w:author="Richard Bradbury" w:date="2025-01-07T15:12:00Z">
        <w:r w:rsidR="002C01C3">
          <w:t>clause 5.2.3 that permits</w:t>
        </w:r>
      </w:ins>
      <w:ins w:id="417" w:author="Cloud, Jason" w:date="2025-01-03T19:03:00Z">
        <w:r>
          <w:t xml:space="preserve"> downlink streaming from multiple sources/service locations</w:t>
        </w:r>
      </w:ins>
      <w:ins w:id="418" w:author="Cloud, Jason" w:date="2025-01-03T19:06:00Z">
        <w:r>
          <w:t>.</w:t>
        </w:r>
      </w:ins>
      <w:ins w:id="419" w:author="Richard Bradbury" w:date="2025-01-07T15:12:00Z">
        <w:r w:rsidR="002C01C3">
          <w:t xml:space="preserve"> Differences from the baseline procedure in clause 5.</w:t>
        </w:r>
      </w:ins>
      <w:ins w:id="420" w:author="Richard Bradbury" w:date="2025-01-07T15:13:00Z">
        <w:r w:rsidR="002C01C3">
          <w:t>2.3</w:t>
        </w:r>
      </w:ins>
      <w:ins w:id="421" w:author="Richard Bradbury" w:date="2025-01-07T15:12:00Z">
        <w:r w:rsidR="002C01C3">
          <w:t xml:space="preserve"> are highlighted in </w:t>
        </w:r>
        <w:r w:rsidR="002C01C3" w:rsidRPr="00C06800">
          <w:rPr>
            <w:b/>
            <w:bCs/>
          </w:rPr>
          <w:t>boldface</w:t>
        </w:r>
        <w:r w:rsidR="002C01C3">
          <w:t>.</w:t>
        </w:r>
      </w:ins>
    </w:p>
    <w:p w14:paraId="389FE5F0" w14:textId="47AAFF79" w:rsidR="001F10F7" w:rsidRDefault="001F10F7" w:rsidP="001F10F7">
      <w:pPr>
        <w:rPr>
          <w:ins w:id="422" w:author="Cloud, Jason" w:date="2025-01-03T19:19:00Z"/>
        </w:rPr>
      </w:pPr>
      <w:ins w:id="423" w:author="Cloud, Jason" w:date="2025-01-03T19:07:00Z">
        <w:r>
          <w:lastRenderedPageBreak/>
          <w:t>The procedure makes the following assumptions</w:t>
        </w:r>
      </w:ins>
      <w:ins w:id="424" w:author="Cloud, Jason" w:date="2025-01-08T16:50:00Z" w16du:dateUtc="2025-01-09T00:50:00Z">
        <w:r w:rsidR="00FA5575">
          <w:t xml:space="preserve"> in addition to those provided in clause 5.2.6.1</w:t>
        </w:r>
      </w:ins>
      <w:ins w:id="425" w:author="Cloud, Jason" w:date="2025-01-03T19:07:00Z">
        <w:r>
          <w:t>:</w:t>
        </w:r>
      </w:ins>
    </w:p>
    <w:p w14:paraId="722E22CD" w14:textId="5B88024D" w:rsidR="00250BB4" w:rsidRPr="001F10F7" w:rsidRDefault="00250BB4" w:rsidP="001F10F7">
      <w:pPr>
        <w:pStyle w:val="B1"/>
        <w:numPr>
          <w:ilvl w:val="0"/>
          <w:numId w:val="1"/>
        </w:numPr>
        <w:rPr>
          <w:ins w:id="426" w:author="Cloud, Jason" w:date="2025-01-03T17:44:00Z"/>
        </w:rPr>
      </w:pPr>
      <w:ins w:id="427" w:author="Cloud, Jason" w:date="2025-01-03T19:21:00Z">
        <w:r>
          <w:t xml:space="preserve">Content is hosted on more two or more </w:t>
        </w:r>
      </w:ins>
      <w:ins w:id="428" w:author="Cloud, Jason" w:date="2025-01-08T16:50:00Z" w16du:dateUtc="2025-01-09T00:50:00Z">
        <w:r w:rsidR="00FA5575">
          <w:t xml:space="preserve">service locations within the </w:t>
        </w:r>
      </w:ins>
      <w:ins w:id="429" w:author="Cloud, Jason" w:date="2025-01-03T19:21:00Z">
        <w:r>
          <w:t>5GMSd</w:t>
        </w:r>
      </w:ins>
      <w:ins w:id="430" w:author="Richard Bradbury" w:date="2025-01-07T15:02:00Z">
        <w:r w:rsidR="00B9267D">
          <w:t> </w:t>
        </w:r>
      </w:ins>
      <w:ins w:id="431" w:author="Cloud, Jason" w:date="2025-01-03T19:21:00Z">
        <w:r>
          <w:t>AS</w:t>
        </w:r>
      </w:ins>
      <w:ins w:id="432" w:author="Cloud, Jason" w:date="2025-01-03T19:22:00Z">
        <w:r>
          <w:t>.</w:t>
        </w:r>
      </w:ins>
    </w:p>
    <w:p w14:paraId="1CEAD413" w14:textId="7D92C9CE" w:rsidR="00585A56" w:rsidRDefault="00B561C9" w:rsidP="00B561C9">
      <w:pPr>
        <w:keepNext/>
        <w:jc w:val="center"/>
        <w:rPr>
          <w:ins w:id="433" w:author="Cloud, Jason" w:date="2025-01-03T19:01:00Z"/>
        </w:rPr>
      </w:pPr>
      <w:r>
        <w:rPr>
          <w:noProof/>
        </w:rPr>
        <w:drawing>
          <wp:inline distT="0" distB="0" distL="0" distR="0" wp14:anchorId="0354EF0F" wp14:editId="0B7325A2">
            <wp:extent cx="6120765" cy="4865634"/>
            <wp:effectExtent l="0" t="0" r="635" b="0"/>
            <wp:docPr id="6" name="Msc-generator signalling" descr="Msc-generator~|version=8.6.2~|lang=signalling~|size=1146x911~|text=numbering=yes;~nhscale=auto;~ndefcolor lgrey=224,224,224;~n~nApp[label=~q5GMSd-Aware \nApplication~q];~nplayer[label=~qMedia\nPlayer~q];~nsessionHnd[label=~qMedia\nSession\nHandler~q];~naf[label=~q5GMSd AF~q];~nserver[label=~q5GMSd AS~q]{~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146x911~|text=numbering=yes;~nhscale=auto;~ndefcolor lgrey=224,224,224;~n~nApp[label=~q5GMSd-Aware \nApplication~q];~nplayer[label=~qMedia\nPlayer~q];~nsessionHnd[label=~qMedia\nSession\nHandler~q];~naf[label=~q5GMSd AF~q];~nserver[label=~q5GMSd AS~q]{~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120765" cy="4865634"/>
                    </a:xfrm>
                    <a:prstGeom prst="rect">
                      <a:avLst/>
                    </a:prstGeom>
                  </pic:spPr>
                </pic:pic>
              </a:graphicData>
            </a:graphic>
          </wp:inline>
        </w:drawing>
      </w:r>
    </w:p>
    <w:p w14:paraId="4A69B69A" w14:textId="4367D048" w:rsidR="001F10F7" w:rsidRDefault="001F10F7" w:rsidP="001F10F7">
      <w:pPr>
        <w:pStyle w:val="TF"/>
        <w:rPr>
          <w:ins w:id="434" w:author="Cloud, Jason" w:date="2025-01-03T19:23:00Z"/>
        </w:rPr>
      </w:pPr>
      <w:ins w:id="435" w:author="Cloud, Jason" w:date="2025-01-03T19:01:00Z">
        <w:r>
          <w:t xml:space="preserve">Figure </w:t>
        </w:r>
      </w:ins>
      <w:ins w:id="436" w:author="Cloud, Jason" w:date="2025-01-03T19:02:00Z">
        <w:r>
          <w:t>5.2.6</w:t>
        </w:r>
      </w:ins>
      <w:ins w:id="437" w:author="Cloud, Jason" w:date="2025-01-08T16:56:00Z" w16du:dateUtc="2025-01-09T00:56:00Z">
        <w:r w:rsidR="00FA5575">
          <w:t>.2</w:t>
        </w:r>
      </w:ins>
      <w:ins w:id="438" w:author="Cloud, Jason" w:date="2025-01-03T19:02:00Z">
        <w:r>
          <w:t>-1: High</w:t>
        </w:r>
      </w:ins>
      <w:ins w:id="439" w:author="Richard Bradbury" w:date="2025-01-07T20:10:00Z">
        <w:r w:rsidR="00163383">
          <w:t>-l</w:t>
        </w:r>
      </w:ins>
      <w:ins w:id="440" w:author="Cloud, Jason" w:date="2025-01-03T19:02:00Z">
        <w:r>
          <w:t xml:space="preserve">evel </w:t>
        </w:r>
      </w:ins>
      <w:ins w:id="441" w:author="Richard Bradbury" w:date="2025-01-07T20:10:00Z">
        <w:r w:rsidR="00163383">
          <w:t>p</w:t>
        </w:r>
      </w:ins>
      <w:ins w:id="442" w:author="Cloud, Jason" w:date="2025-01-03T19:02:00Z">
        <w:r>
          <w:t>rocedure for downlink streaming from multiple sources/service locations</w:t>
        </w:r>
      </w:ins>
      <w:ins w:id="443" w:author="Cloud, Jason" w:date="2025-01-08T16:56:00Z" w16du:dateUtc="2025-01-09T00:56:00Z">
        <w:r w:rsidR="00FA5575">
          <w:t xml:space="preserve"> within the 5GMS System</w:t>
        </w:r>
      </w:ins>
    </w:p>
    <w:p w14:paraId="13F5841C" w14:textId="78A186FF" w:rsidR="00250BB4" w:rsidRDefault="00560F0D" w:rsidP="00560F0D">
      <w:pPr>
        <w:rPr>
          <w:ins w:id="444" w:author="Cloud, Jason" w:date="2025-01-03T19:23:00Z"/>
        </w:rPr>
      </w:pPr>
      <w:ins w:id="445" w:author="Cloud, Jason" w:date="2025-01-03T19:23:00Z">
        <w:r>
          <w:t>Steps:</w:t>
        </w:r>
      </w:ins>
    </w:p>
    <w:p w14:paraId="1ED7FAD5" w14:textId="46213BAE" w:rsidR="00560F0D" w:rsidRPr="00AB4EF3" w:rsidRDefault="00560F0D" w:rsidP="00560F0D">
      <w:pPr>
        <w:pStyle w:val="B1"/>
        <w:rPr>
          <w:ins w:id="446" w:author="Cloud, Jason" w:date="2025-01-03T19:29:00Z"/>
          <w:b/>
          <w:bCs/>
        </w:rPr>
      </w:pPr>
      <w:ins w:id="447" w:author="Cloud, Jason" w:date="2025-01-03T19:29:00Z">
        <w:r w:rsidRPr="00560F0D">
          <w:t>1.</w:t>
        </w:r>
        <w:r w:rsidRPr="00560F0D">
          <w:tab/>
        </w:r>
      </w:ins>
      <w:ins w:id="448" w:author="Cloud, Jason" w:date="2025-01-03T19:24:00Z">
        <w:r w:rsidRPr="00AB4EF3">
          <w:rPr>
            <w:b/>
            <w:bCs/>
          </w:rPr>
          <w:t>The 5GMSd Application Provider provisions the 5G Media Streaming System, including content hosting</w:t>
        </w:r>
      </w:ins>
      <w:ins w:id="449" w:author="Cloud, Jason" w:date="2025-01-08T17:01:00Z" w16du:dateUtc="2025-01-09T01:01:00Z">
        <w:r w:rsidR="00AB4EF3">
          <w:rPr>
            <w:b/>
            <w:bCs/>
          </w:rPr>
          <w:t xml:space="preserve"> and </w:t>
        </w:r>
      </w:ins>
      <w:ins w:id="450" w:author="Cloud, Jason" w:date="2025-01-08T17:02:00Z" w16du:dateUtc="2025-01-09T01:02:00Z">
        <w:r w:rsidR="00AB4EF3">
          <w:rPr>
            <w:b/>
            <w:bCs/>
          </w:rPr>
          <w:t>ingest</w:t>
        </w:r>
      </w:ins>
      <w:ins w:id="451" w:author="Cloud, Jason" w:date="2025-01-03T19:24:00Z">
        <w:r w:rsidRPr="00AB4EF3">
          <w:rPr>
            <w:b/>
            <w:bCs/>
          </w:rPr>
          <w:t>, such that content is available fr</w:t>
        </w:r>
      </w:ins>
      <w:ins w:id="452" w:author="Cloud, Jason" w:date="2025-01-03T19:25:00Z">
        <w:r w:rsidRPr="00AB4EF3">
          <w:rPr>
            <w:b/>
            <w:bCs/>
          </w:rPr>
          <w:t xml:space="preserve">om two or more </w:t>
        </w:r>
      </w:ins>
      <w:ins w:id="453" w:author="Cloud, Jason" w:date="2025-01-08T16:57:00Z" w16du:dateUtc="2025-01-09T00:57:00Z">
        <w:r w:rsidR="00FA5575" w:rsidRPr="00AB4EF3">
          <w:rPr>
            <w:b/>
            <w:bCs/>
          </w:rPr>
          <w:t xml:space="preserve">service locations within the </w:t>
        </w:r>
      </w:ins>
      <w:ins w:id="454" w:author="Cloud, Jason" w:date="2025-01-03T19:25:00Z">
        <w:r w:rsidRPr="00AB4EF3">
          <w:rPr>
            <w:b/>
            <w:bCs/>
          </w:rPr>
          <w:t>5GMSd</w:t>
        </w:r>
      </w:ins>
      <w:ins w:id="455" w:author="Richard Bradbury" w:date="2025-01-07T15:03:00Z">
        <w:r w:rsidR="00B9267D" w:rsidRPr="00AB4EF3">
          <w:rPr>
            <w:b/>
            <w:bCs/>
          </w:rPr>
          <w:t> </w:t>
        </w:r>
      </w:ins>
      <w:ins w:id="456" w:author="Cloud, Jason" w:date="2025-01-03T19:25:00Z">
        <w:r w:rsidRPr="00AB4EF3">
          <w:rPr>
            <w:b/>
            <w:bCs/>
          </w:rPr>
          <w:t xml:space="preserve">AS </w:t>
        </w:r>
      </w:ins>
      <w:ins w:id="457" w:author="Cloud, Jason" w:date="2025-01-06T08:31:00Z">
        <w:r w:rsidR="00247741" w:rsidRPr="00AB4EF3">
          <w:rPr>
            <w:b/>
            <w:bCs/>
          </w:rPr>
          <w:t xml:space="preserve">(labelled </w:t>
        </w:r>
      </w:ins>
      <w:ins w:id="458" w:author="Cloud, Jason" w:date="2025-01-08T16:57:00Z" w16du:dateUtc="2025-01-09T00:57:00Z">
        <w:r w:rsidR="00FA5575" w:rsidRPr="00AB4EF3">
          <w:rPr>
            <w:b/>
            <w:bCs/>
          </w:rPr>
          <w:t>Service Location</w:t>
        </w:r>
      </w:ins>
      <w:ins w:id="459" w:author="Cloud, Jason" w:date="2025-01-07T15:49:00Z">
        <w:r w:rsidR="00CA096A" w:rsidRPr="00AB4EF3">
          <w:rPr>
            <w:b/>
            <w:bCs/>
          </w:rPr>
          <w:t xml:space="preserve"> 1 and 2</w:t>
        </w:r>
      </w:ins>
      <w:ins w:id="460" w:author="Cloud, Jason" w:date="2025-01-06T08:31:00Z">
        <w:r w:rsidR="00247741" w:rsidRPr="00AB4EF3">
          <w:rPr>
            <w:b/>
            <w:bCs/>
          </w:rPr>
          <w:t>)</w:t>
        </w:r>
      </w:ins>
      <w:ins w:id="461" w:author="Cloud, Jason" w:date="2025-01-03T19:25:00Z">
        <w:r w:rsidRPr="00AB4EF3">
          <w:rPr>
            <w:b/>
            <w:bCs/>
          </w:rPr>
          <w:t xml:space="preserve">. Upon successful provisioning, the 5GMSd Application Provider generates Media </w:t>
        </w:r>
      </w:ins>
      <w:ins w:id="462" w:author="Cloud, Jason" w:date="2025-01-08T16:58:00Z" w16du:dateUtc="2025-01-09T00:58:00Z">
        <w:r w:rsidR="00FA5575" w:rsidRPr="00AB4EF3">
          <w:rPr>
            <w:b/>
            <w:bCs/>
          </w:rPr>
          <w:t>Player Entries</w:t>
        </w:r>
      </w:ins>
      <w:ins w:id="463" w:author="Cloud, Jason" w:date="2025-01-03T19:26:00Z">
        <w:r w:rsidRPr="00AB4EF3">
          <w:rPr>
            <w:b/>
            <w:bCs/>
          </w:rPr>
          <w:t xml:space="preserve"> that contain multi-source/service location configuration information</w:t>
        </w:r>
      </w:ins>
      <w:ins w:id="464" w:author="Cloud, Jason" w:date="2025-01-03T19:27:00Z">
        <w:r w:rsidRPr="00AB4EF3">
          <w:rPr>
            <w:b/>
            <w:bCs/>
          </w:rPr>
          <w:t xml:space="preserve"> using information obtained from the 5GMSd</w:t>
        </w:r>
      </w:ins>
      <w:ins w:id="465" w:author="Richard Bradbury" w:date="2025-01-07T15:04:00Z">
        <w:r w:rsidR="00B9267D" w:rsidRPr="00AB4EF3">
          <w:rPr>
            <w:b/>
            <w:bCs/>
          </w:rPr>
          <w:t> </w:t>
        </w:r>
      </w:ins>
      <w:ins w:id="466" w:author="Cloud, Jason" w:date="2025-01-03T19:27:00Z">
        <w:r w:rsidRPr="00AB4EF3">
          <w:rPr>
            <w:b/>
            <w:bCs/>
          </w:rPr>
          <w:t xml:space="preserve">AF (e.g., </w:t>
        </w:r>
      </w:ins>
      <w:ins w:id="467" w:author="Cloud, Jason" w:date="2025-01-08T16:58:00Z" w16du:dateUtc="2025-01-09T00:58:00Z">
        <w:r w:rsidR="00AB4EF3" w:rsidRPr="00AB4EF3">
          <w:rPr>
            <w:b/>
            <w:bCs/>
          </w:rPr>
          <w:t>service location URLs, c</w:t>
        </w:r>
      </w:ins>
      <w:ins w:id="468" w:author="Cloud, Jason" w:date="2025-01-03T19:28:00Z">
        <w:r w:rsidRPr="00AB4EF3">
          <w:rPr>
            <w:b/>
            <w:bCs/>
          </w:rPr>
          <w:t xml:space="preserve">ontent </w:t>
        </w:r>
      </w:ins>
      <w:ins w:id="469" w:author="Cloud, Jason" w:date="2025-01-08T16:58:00Z" w16du:dateUtc="2025-01-09T00:58:00Z">
        <w:r w:rsidR="00AB4EF3" w:rsidRPr="00AB4EF3">
          <w:rPr>
            <w:b/>
            <w:bCs/>
          </w:rPr>
          <w:t>s</w:t>
        </w:r>
      </w:ins>
      <w:ins w:id="470" w:author="Cloud, Jason" w:date="2025-01-03T19:28:00Z">
        <w:r w:rsidRPr="00AB4EF3">
          <w:rPr>
            <w:b/>
            <w:bCs/>
          </w:rPr>
          <w:t xml:space="preserve">teering </w:t>
        </w:r>
      </w:ins>
      <w:ins w:id="471" w:author="Cloud, Jason" w:date="2025-01-08T16:58:00Z" w16du:dateUtc="2025-01-09T00:58:00Z">
        <w:r w:rsidR="00AB4EF3" w:rsidRPr="00AB4EF3">
          <w:rPr>
            <w:b/>
            <w:bCs/>
          </w:rPr>
          <w:t>information</w:t>
        </w:r>
      </w:ins>
      <w:ins w:id="472" w:author="Cloud, Jason" w:date="2025-01-03T19:28:00Z">
        <w:r w:rsidRPr="00AB4EF3">
          <w:rPr>
            <w:b/>
            <w:bCs/>
          </w:rPr>
          <w:t xml:space="preserve">, </w:t>
        </w:r>
      </w:ins>
      <w:proofErr w:type="spellStart"/>
      <w:ins w:id="473" w:author="Cloud, Jason" w:date="2025-01-08T16:59:00Z" w16du:dateUtc="2025-01-09T00:59:00Z">
        <w:r w:rsidR="00AB4EF3" w:rsidRPr="00AB4EF3">
          <w:rPr>
            <w:b/>
            <w:bCs/>
          </w:rPr>
          <w:t>mutli</w:t>
        </w:r>
        <w:proofErr w:type="spellEnd"/>
        <w:r w:rsidR="00AB4EF3" w:rsidRPr="00AB4EF3">
          <w:rPr>
            <w:b/>
            <w:bCs/>
          </w:rPr>
          <w:t xml:space="preserve">-source/service location encoding information, </w:t>
        </w:r>
      </w:ins>
      <w:ins w:id="474" w:author="Cloud, Jason" w:date="2025-01-03T19:28:00Z">
        <w:r w:rsidRPr="00AB4EF3">
          <w:rPr>
            <w:b/>
            <w:bCs/>
          </w:rPr>
          <w:t>etc.)</w:t>
        </w:r>
      </w:ins>
      <w:ins w:id="475" w:author="Cloud, Jason" w:date="2025-01-03T19:26:00Z">
        <w:r w:rsidRPr="00AB4EF3">
          <w:rPr>
            <w:b/>
            <w:bCs/>
          </w:rPr>
          <w:t>.</w:t>
        </w:r>
      </w:ins>
    </w:p>
    <w:p w14:paraId="3356FF40" w14:textId="11081CF8" w:rsidR="00560F0D" w:rsidRDefault="00560F0D" w:rsidP="00560F0D">
      <w:pPr>
        <w:pStyle w:val="B1"/>
        <w:rPr>
          <w:ins w:id="476" w:author="Cloud, Jason" w:date="2025-01-06T10:56:00Z"/>
        </w:rPr>
      </w:pPr>
      <w:ins w:id="477" w:author="Cloud, Jason" w:date="2025-01-03T19:29:00Z">
        <w:r>
          <w:t>2.</w:t>
        </w:r>
        <w:r>
          <w:tab/>
        </w:r>
      </w:ins>
      <w:ins w:id="478" w:author="Cloud, Jason" w:date="2025-01-06T10:54:00Z">
        <w:r w:rsidR="002968E7" w:rsidRPr="004C0EB8">
          <w:t>The 5GMSd</w:t>
        </w:r>
      </w:ins>
      <w:ins w:id="479" w:author="Cloud, Jason" w:date="2025-01-06T10:55:00Z">
        <w:r w:rsidR="002968E7">
          <w:t>-</w:t>
        </w:r>
      </w:ins>
      <w:ins w:id="480" w:author="Cloud, Jason" w:date="2025-01-06T10:54:00Z">
        <w:r w:rsidR="002968E7" w:rsidRPr="004C0EB8">
          <w:t xml:space="preserve">Aware Application triggers the Service Announcement and Service and Content Discovery procedure. The Service and Content Discovery procedure only involves the </w:t>
        </w:r>
      </w:ins>
      <w:ins w:id="481" w:author="Richard Bradbury" w:date="2025-01-07T15:04:00Z">
        <w:r w:rsidR="00B9267D">
          <w:t xml:space="preserve">5GMSd-Aware </w:t>
        </w:r>
      </w:ins>
      <w:ins w:id="482" w:author="Cloud, Jason" w:date="2025-01-06T10:54:00Z">
        <w:r w:rsidR="002968E7" w:rsidRPr="004C0EB8">
          <w:t>App</w:t>
        </w:r>
      </w:ins>
      <w:ins w:id="483" w:author="Richard Bradbury" w:date="2025-01-07T15:04:00Z">
        <w:r w:rsidR="00B9267D">
          <w:t>lication</w:t>
        </w:r>
      </w:ins>
      <w:ins w:id="484" w:author="Cloud, Jason" w:date="2025-01-06T10:54:00Z">
        <w:r w:rsidR="002968E7" w:rsidRPr="004C0EB8">
          <w:t xml:space="preserve"> and the </w:t>
        </w:r>
        <w:del w:id="485" w:author="Richard Bradbury" w:date="2025-01-07T15:05:00Z">
          <w:r w:rsidR="002968E7" w:rsidRPr="004C0EB8" w:rsidDel="00B9267D">
            <w:delText>external Application Server</w:delText>
          </w:r>
        </w:del>
      </w:ins>
      <w:ins w:id="486" w:author="Richard Bradbury" w:date="2025-01-07T15:05:00Z">
        <w:r w:rsidR="00B9267D">
          <w:t>5GMSd Application Provider</w:t>
        </w:r>
      </w:ins>
      <w:ins w:id="487" w:author="Cloud, Jason" w:date="2025-01-06T10:54:00Z">
        <w:r w:rsidR="002968E7" w:rsidRPr="004C0EB8">
          <w:t xml:space="preserve">. The Service Announcement includes either the whole Service Access Information (i.e. details for Media Session Handling </w:t>
        </w:r>
      </w:ins>
      <w:ins w:id="488" w:author="Richard Bradbury" w:date="2025-01-07T15:05:00Z">
        <w:r w:rsidR="00B9267D">
          <w:t xml:space="preserve">at reference point </w:t>
        </w:r>
      </w:ins>
      <w:ins w:id="489" w:author="Cloud, Jason" w:date="2025-01-06T10:54:00Z">
        <w:r w:rsidR="002968E7" w:rsidRPr="004C0EB8">
          <w:t xml:space="preserve">M5d and for Media Streaming access </w:t>
        </w:r>
      </w:ins>
      <w:ins w:id="490" w:author="Richard Bradbury" w:date="2025-01-07T15:05:00Z">
        <w:r w:rsidR="00B9267D">
          <w:t xml:space="preserve">at reference point </w:t>
        </w:r>
      </w:ins>
      <w:ins w:id="491" w:author="Cloud, Jason" w:date="2025-01-06T10:54:00Z">
        <w:r w:rsidR="002968E7" w:rsidRPr="004C0EB8">
          <w:t xml:space="preserve">M4d) or a reference to the </w:t>
        </w:r>
      </w:ins>
      <w:ins w:id="492" w:author="Richard Bradbury" w:date="2025-01-07T15:05:00Z">
        <w:r w:rsidR="00B9267D">
          <w:t>whole S</w:t>
        </w:r>
      </w:ins>
      <w:ins w:id="493" w:author="Cloud, Jason" w:date="2025-01-06T10:54:00Z">
        <w:r w:rsidR="002968E7" w:rsidRPr="004C0EB8">
          <w:t xml:space="preserve">ervice </w:t>
        </w:r>
      </w:ins>
      <w:ins w:id="494" w:author="Richard Bradbury" w:date="2025-01-07T15:05:00Z">
        <w:r w:rsidR="00B9267D">
          <w:t>A</w:t>
        </w:r>
      </w:ins>
      <w:ins w:id="495" w:author="Cloud, Jason" w:date="2025-01-06T10:54:00Z">
        <w:r w:rsidR="002968E7" w:rsidRPr="004C0EB8">
          <w:t xml:space="preserve">ccess </w:t>
        </w:r>
      </w:ins>
      <w:ins w:id="496" w:author="Richard Bradbury" w:date="2025-01-07T15:05:00Z">
        <w:r w:rsidR="00B9267D">
          <w:t>I</w:t>
        </w:r>
      </w:ins>
      <w:ins w:id="497" w:author="Cloud, Jason" w:date="2025-01-06T10:54:00Z">
        <w:r w:rsidR="002968E7" w:rsidRPr="004C0EB8">
          <w:t>nformation.</w:t>
        </w:r>
      </w:ins>
      <w:ins w:id="498" w:author="Richard Bradbury" w:date="2025-01-07T15:06:00Z">
        <w:del w:id="499" w:author="Cloud, Jason" w:date="2025-01-08T17:03:00Z" w16du:dateUtc="2025-01-09T01:03:00Z">
          <w:r w:rsidR="00B9267D" w:rsidDel="00AB4EF3">
            <w:delText xml:space="preserve"> </w:delText>
          </w:r>
        </w:del>
      </w:ins>
    </w:p>
    <w:p w14:paraId="25D0B402" w14:textId="18E26E31" w:rsidR="002968E7" w:rsidRDefault="002968E7" w:rsidP="00560F0D">
      <w:pPr>
        <w:pStyle w:val="B1"/>
        <w:rPr>
          <w:ins w:id="500" w:author="Cloud, Jason" w:date="2025-01-06T10:56:00Z"/>
        </w:rPr>
      </w:pPr>
      <w:ins w:id="501" w:author="Cloud, Jason" w:date="2025-01-06T10:56:00Z">
        <w:r>
          <w:t>3.</w:t>
        </w:r>
        <w:r>
          <w:tab/>
        </w:r>
        <w:r w:rsidRPr="004C0EB8">
          <w:t>A media content item is selected.</w:t>
        </w:r>
      </w:ins>
    </w:p>
    <w:p w14:paraId="4245FACA" w14:textId="798D18BF" w:rsidR="002968E7" w:rsidRDefault="002968E7" w:rsidP="00560F0D">
      <w:pPr>
        <w:pStyle w:val="B1"/>
        <w:rPr>
          <w:ins w:id="502" w:author="Cloud, Jason" w:date="2025-01-06T10:57:00Z"/>
        </w:rPr>
      </w:pPr>
      <w:ins w:id="503" w:author="Cloud, Jason" w:date="2025-01-06T10:56:00Z">
        <w:r>
          <w:t>4.</w:t>
        </w:r>
        <w:r>
          <w:tab/>
        </w:r>
      </w:ins>
      <w:ins w:id="504"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505" w:author="Cloud, Jason" w:date="2025-01-06T10:57:00Z"/>
        </w:rPr>
      </w:pPr>
      <w:ins w:id="506" w:author="Cloud, Jason" w:date="2025-01-06T10:57:00Z">
        <w:r w:rsidRPr="004C0EB8">
          <w:lastRenderedPageBreak/>
          <w:t>When the 5GMS-Aware Application has received only a reference to the Service Access Information (see step 1):</w:t>
        </w:r>
      </w:ins>
    </w:p>
    <w:p w14:paraId="106C3593" w14:textId="33A953F3" w:rsidR="002968E7" w:rsidRPr="002968E7" w:rsidRDefault="002968E7" w:rsidP="002968E7">
      <w:pPr>
        <w:pStyle w:val="B1"/>
        <w:rPr>
          <w:ins w:id="507" w:author="Cloud, Jason" w:date="2025-01-06T10:57:00Z"/>
        </w:rPr>
      </w:pPr>
      <w:ins w:id="508" w:author="Cloud, Jason" w:date="2025-01-06T10:57:00Z">
        <w:r w:rsidRPr="004C0EB8">
          <w:t>5</w:t>
        </w:r>
      </w:ins>
      <w:ins w:id="509" w:author="Cloud, Jason" w:date="2025-01-06T11:00:00Z">
        <w:r w:rsidR="00AD1EDF">
          <w:t>.</w:t>
        </w:r>
      </w:ins>
      <w:ins w:id="510"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511" w:author="Cloud, Jason" w:date="2025-01-08T17:04:00Z" w16du:dateUtc="2025-01-09T01:04:00Z">
        <w:r w:rsidR="00AB4EF3">
          <w:t>Media Player Entry</w:t>
        </w:r>
      </w:ins>
      <w:ins w:id="512" w:author="Cloud, Jason" w:date="2025-01-06T10:57:00Z">
        <w:r w:rsidRPr="002968E7">
          <w:t xml:space="preserve"> URL</w:t>
        </w:r>
      </w:ins>
      <w:ins w:id="513" w:author="Cloud, Jason" w:date="2025-01-06T10:58:00Z">
        <w:r>
          <w:t>s</w:t>
        </w:r>
      </w:ins>
      <w:ins w:id="514" w:author="Cloud, Jason" w:date="2025-01-06T10:57:00Z">
        <w:r w:rsidRPr="002968E7">
          <w:t>.</w:t>
        </w:r>
      </w:ins>
    </w:p>
    <w:p w14:paraId="224FF5D0" w14:textId="01A4F569" w:rsidR="002968E7" w:rsidRDefault="002968E7" w:rsidP="002968E7">
      <w:pPr>
        <w:pStyle w:val="B1"/>
        <w:rPr>
          <w:ins w:id="515" w:author="Cloud, Jason" w:date="2025-01-06T10:59:00Z"/>
        </w:rPr>
      </w:pPr>
      <w:ins w:id="516" w:author="Cloud, Jason" w:date="2025-01-06T10:57:00Z">
        <w:r w:rsidRPr="002968E7">
          <w:t>6</w:t>
        </w:r>
      </w:ins>
      <w:ins w:id="517" w:author="Cloud, Jason" w:date="2025-01-06T11:00:00Z">
        <w:r w:rsidR="00AD1EDF">
          <w:t>.</w:t>
        </w:r>
      </w:ins>
      <w:ins w:id="518" w:author="Cloud, Jason" w:date="2025-01-06T10:57:00Z">
        <w:r w:rsidRPr="002968E7">
          <w:tab/>
          <w:t xml:space="preserve">The Media Session Handler provides the Media </w:t>
        </w:r>
      </w:ins>
      <w:ins w:id="519" w:author="Cloud, Jason" w:date="2025-01-08T17:05:00Z" w16du:dateUtc="2025-01-09T01:05:00Z">
        <w:r w:rsidR="00AB4EF3">
          <w:t>Player Entries</w:t>
        </w:r>
      </w:ins>
      <w:ins w:id="520" w:author="Cloud, Jason" w:date="2025-01-06T10:57:00Z">
        <w:r w:rsidRPr="002968E7">
          <w:t xml:space="preserve"> to the 5GMS-Aware Application. The information may indicate a precedence order for these Media </w:t>
        </w:r>
      </w:ins>
      <w:ins w:id="521" w:author="Cloud, Jason" w:date="2025-01-08T17:05:00Z" w16du:dateUtc="2025-01-09T01:05:00Z">
        <w:r w:rsidR="00AB4EF3">
          <w:t>Player Entries</w:t>
        </w:r>
      </w:ins>
      <w:ins w:id="522" w:author="Cloud, Jason" w:date="2025-01-06T10:57:00Z">
        <w:r w:rsidRPr="002968E7">
          <w:t>.</w:t>
        </w:r>
      </w:ins>
    </w:p>
    <w:p w14:paraId="246ECF96" w14:textId="77777777" w:rsidR="002968E7" w:rsidRPr="004C0EB8" w:rsidRDefault="002968E7" w:rsidP="002968E7">
      <w:pPr>
        <w:rPr>
          <w:ins w:id="523" w:author="Cloud, Jason" w:date="2025-01-06T10:59:00Z"/>
        </w:rPr>
      </w:pPr>
      <w:ins w:id="524" w:author="Cloud, Jason" w:date="2025-01-06T10:59:00Z">
        <w:r w:rsidRPr="004C0EB8">
          <w:t>Then:</w:t>
        </w:r>
      </w:ins>
    </w:p>
    <w:p w14:paraId="6F9D4D16" w14:textId="5524F881" w:rsidR="002968E7" w:rsidRDefault="00AD1EDF" w:rsidP="002968E7">
      <w:pPr>
        <w:pStyle w:val="B1"/>
        <w:rPr>
          <w:ins w:id="525" w:author="Cloud, Jason" w:date="2025-01-06T11:01:00Z"/>
        </w:rPr>
      </w:pPr>
      <w:ins w:id="526" w:author="Cloud, Jason" w:date="2025-01-06T11:00:00Z">
        <w:r>
          <w:t>7.</w:t>
        </w:r>
        <w:r>
          <w:tab/>
          <w:t>T</w:t>
        </w:r>
      </w:ins>
      <w:ins w:id="527" w:author="Cloud, Jason" w:date="2025-01-06T10:59:00Z">
        <w:r w:rsidR="002968E7" w:rsidRPr="004C0EB8">
          <w:t xml:space="preserve">he Media Player is invoked with the </w:t>
        </w:r>
        <w:r w:rsidR="002968E7" w:rsidRPr="00AD1EDF">
          <w:t xml:space="preserve">selected Media </w:t>
        </w:r>
      </w:ins>
      <w:ins w:id="528" w:author="Cloud, Jason" w:date="2025-01-06T11:00:00Z">
        <w:r w:rsidRPr="00AD1EDF">
          <w:t>Player Entry</w:t>
        </w:r>
      </w:ins>
      <w:ins w:id="529"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530" w:author="Cloud, Jason" w:date="2025-01-06T11:01:00Z"/>
        </w:rPr>
      </w:pPr>
      <w:ins w:id="531"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532" w:author="Cloud, Jason" w:date="2025-01-06T11:01:00Z"/>
        </w:rPr>
      </w:pPr>
      <w:ins w:id="533" w:author="Cloud, Jason" w:date="2025-01-06T11:02:00Z">
        <w:r>
          <w:t>9.</w:t>
        </w:r>
      </w:ins>
      <w:ins w:id="534" w:author="Cloud, Jason" w:date="2025-01-06T11:01:00Z">
        <w:r w:rsidRPr="004C0EB8">
          <w:tab/>
          <w:t>The Media</w:t>
        </w:r>
        <w:r w:rsidRPr="004C0EB8" w:rsidDel="003218DF">
          <w:t xml:space="preserve"> </w:t>
        </w:r>
        <w:r w:rsidRPr="004C0EB8">
          <w:t>Player requests the</w:t>
        </w:r>
      </w:ins>
      <w:ins w:id="535"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536" w:author="Cloud, Jason" w:date="2025-01-06T11:01:00Z"/>
        </w:rPr>
      </w:pPr>
      <w:ins w:id="537" w:author="Cloud, Jason" w:date="2025-01-06T11:02:00Z">
        <w:r>
          <w:t>10.</w:t>
        </w:r>
      </w:ins>
      <w:ins w:id="538" w:author="Cloud, Jason" w:date="2025-01-06T11:01:00Z">
        <w:r w:rsidRPr="004C0EB8">
          <w:tab/>
          <w:t>The Media Player receives the</w:t>
        </w:r>
      </w:ins>
      <w:ins w:id="539" w:author="Cloud, Jason" w:date="2025-01-08T17:06:00Z" w16du:dateUtc="2025-01-09T01:06:00Z">
        <w:r w:rsidR="00AB4EF3">
          <w:t xml:space="preserve"> M</w:t>
        </w:r>
      </w:ins>
      <w:ins w:id="540" w:author="Cloud, Jason" w:date="2025-01-08T17:07:00Z" w16du:dateUtc="2025-01-09T01:07:00Z">
        <w:r w:rsidR="00AB4EF3">
          <w:t>edia Player Entry.</w:t>
        </w:r>
      </w:ins>
    </w:p>
    <w:p w14:paraId="4B17464A" w14:textId="542A0125" w:rsidR="00AD1EDF" w:rsidRPr="00B9267D" w:rsidRDefault="00AD1EDF" w:rsidP="00AD1EDF">
      <w:pPr>
        <w:pStyle w:val="B1"/>
        <w:rPr>
          <w:ins w:id="541" w:author="Cloud, Jason" w:date="2025-01-06T11:01:00Z"/>
          <w:b/>
          <w:bCs/>
        </w:rPr>
      </w:pPr>
      <w:proofErr w:type="spellStart"/>
      <w:ins w:id="542" w:author="Cloud, Jason" w:date="2025-01-06T11:03:00Z">
        <w:r w:rsidRPr="008A1EEC">
          <w:t>1</w:t>
        </w:r>
        <w:proofErr w:type="spellEnd"/>
        <w:r w:rsidRPr="008A1EEC">
          <w:t>1.</w:t>
        </w:r>
      </w:ins>
      <w:ins w:id="543" w:author="Cloud, Jason" w:date="2025-01-06T11:01:00Z">
        <w:r w:rsidRPr="008A1EEC">
          <w:tab/>
          <w:t>The Media</w:t>
        </w:r>
        <w:r w:rsidRPr="008A1EEC" w:rsidDel="003218DF">
          <w:t xml:space="preserve"> </w:t>
        </w:r>
        <w:r w:rsidRPr="008A1EEC">
          <w:t xml:space="preserve">Player processes </w:t>
        </w:r>
      </w:ins>
      <w:ins w:id="544" w:author="Cloud, Jason" w:date="2025-01-06T11:03:00Z">
        <w:r w:rsidRPr="008A1EEC">
          <w:t>the Media Player Entry</w:t>
        </w:r>
      </w:ins>
      <w:ins w:id="545" w:author="Cloud, Jason" w:date="2025-01-06T11:01:00Z">
        <w:r w:rsidRPr="008A1EEC">
          <w:t>.</w:t>
        </w:r>
        <w:r w:rsidRPr="00B9267D">
          <w:rPr>
            <w:b/>
            <w:bCs/>
          </w:rPr>
          <w:t xml:space="preserve"> </w:t>
        </w:r>
      </w:ins>
      <w:ins w:id="546" w:author="Cloud, Jason" w:date="2025-01-06T11:03:00Z">
        <w:r w:rsidRPr="00B9267D">
          <w:rPr>
            <w:b/>
            <w:bCs/>
          </w:rPr>
          <w:t>From the Media Entry Point, it determines the mult</w:t>
        </w:r>
      </w:ins>
      <w:ins w:id="547" w:author="Cloud, Jason" w:date="2025-01-06T11:04:00Z">
        <w:r w:rsidRPr="00B9267D">
          <w:rPr>
            <w:b/>
            <w:bCs/>
          </w:rPr>
          <w:t>i-source/service location configuration, including the locations of the available sources/service locations where content can be accessed by the Media Player</w:t>
        </w:r>
      </w:ins>
      <w:ins w:id="548" w:author="Cloud, Jason" w:date="2025-01-06T11:05:00Z">
        <w:r w:rsidRPr="00B9267D">
          <w:rPr>
            <w:b/>
            <w:bCs/>
          </w:rPr>
          <w:t xml:space="preserve"> and the method in which it should access this content (e.g., </w:t>
        </w:r>
      </w:ins>
      <w:ins w:id="549" w:author="Cloud, Jason" w:date="2025-01-08T17:09:00Z" w16du:dateUtc="2025-01-09T01:09:00Z">
        <w:r w:rsidR="008A1EEC">
          <w:rPr>
            <w:b/>
            <w:bCs/>
          </w:rPr>
          <w:t>switch between service location</w:t>
        </w:r>
      </w:ins>
      <w:ins w:id="550" w:author="Cloud, Jason" w:date="2025-01-06T11:05:00Z">
        <w:r w:rsidRPr="00B9267D">
          <w:rPr>
            <w:b/>
            <w:bCs/>
          </w:rPr>
          <w:t>, use of</w:t>
        </w:r>
      </w:ins>
      <w:ins w:id="551" w:author="Cloud, Jason" w:date="2025-01-06T11:06:00Z">
        <w:r w:rsidRPr="00B9267D">
          <w:rPr>
            <w:b/>
            <w:bCs/>
          </w:rPr>
          <w:t xml:space="preserve"> a </w:t>
        </w:r>
      </w:ins>
      <w:ins w:id="552" w:author="Cloud, Jason" w:date="2025-01-08T17:08:00Z" w16du:dateUtc="2025-01-09T01:08:00Z">
        <w:r w:rsidR="00AB4EF3">
          <w:rPr>
            <w:b/>
            <w:bCs/>
          </w:rPr>
          <w:t>c</w:t>
        </w:r>
      </w:ins>
      <w:ins w:id="553" w:author="Cloud, Jason" w:date="2025-01-06T11:06:00Z">
        <w:r w:rsidRPr="00B9267D">
          <w:rPr>
            <w:b/>
            <w:bCs/>
          </w:rPr>
          <w:t xml:space="preserve">ontent </w:t>
        </w:r>
      </w:ins>
      <w:ins w:id="554" w:author="Cloud, Jason" w:date="2025-01-08T17:08:00Z" w16du:dateUtc="2025-01-09T01:08:00Z">
        <w:r w:rsidR="00AB4EF3">
          <w:rPr>
            <w:b/>
            <w:bCs/>
          </w:rPr>
          <w:t>s</w:t>
        </w:r>
      </w:ins>
      <w:ins w:id="555" w:author="Cloud, Jason" w:date="2025-01-06T11:06:00Z">
        <w:r w:rsidRPr="00B9267D">
          <w:rPr>
            <w:b/>
            <w:bCs/>
          </w:rPr>
          <w:t xml:space="preserve">teering </w:t>
        </w:r>
      </w:ins>
      <w:ins w:id="556" w:author="Cloud, Jason" w:date="2025-01-08T17:08:00Z" w16du:dateUtc="2025-01-09T01:08:00Z">
        <w:r w:rsidR="00AB4EF3">
          <w:rPr>
            <w:b/>
            <w:bCs/>
          </w:rPr>
          <w:t>to guide access</w:t>
        </w:r>
      </w:ins>
      <w:ins w:id="557" w:author="Cloud, Jason" w:date="2025-01-08T17:09:00Z" w16du:dateUtc="2025-01-09T01:09:00Z">
        <w:r w:rsidR="008A1EEC">
          <w:rPr>
            <w:b/>
            <w:bCs/>
          </w:rPr>
          <w:t xml:space="preserve"> it each service location</w:t>
        </w:r>
      </w:ins>
      <w:ins w:id="558" w:author="Cloud, Jason" w:date="2025-01-08T17:08:00Z" w16du:dateUtc="2025-01-09T01:08:00Z">
        <w:r w:rsidR="00AB4EF3">
          <w:rPr>
            <w:b/>
            <w:bCs/>
          </w:rPr>
          <w:t xml:space="preserve">, </w:t>
        </w:r>
      </w:ins>
      <w:ins w:id="559" w:author="Cloud, Jason" w:date="2025-01-08T17:09:00Z" w16du:dateUtc="2025-01-09T01:09:00Z">
        <w:r w:rsidR="008A1EEC">
          <w:rPr>
            <w:b/>
            <w:bCs/>
          </w:rPr>
          <w:t>simultaneous use of the available service locations,</w:t>
        </w:r>
      </w:ins>
      <w:ins w:id="560" w:author="Cloud, Jason" w:date="2025-01-06T11:06:00Z">
        <w:r w:rsidRPr="00B9267D">
          <w:rPr>
            <w:b/>
            <w:bCs/>
          </w:rPr>
          <w:t xml:space="preserve"> etc.)</w:t>
        </w:r>
      </w:ins>
      <w:ins w:id="561" w:author="Cloud, Jason" w:date="2025-01-06T11:04:00Z">
        <w:r w:rsidRPr="00B9267D">
          <w:rPr>
            <w:b/>
            <w:bCs/>
          </w:rPr>
          <w:t xml:space="preserve">. </w:t>
        </w:r>
      </w:ins>
      <w:ins w:id="562" w:author="Cloud, Jason" w:date="2025-01-06T11:01:00Z">
        <w:r w:rsidRPr="00B9267D">
          <w:rPr>
            <w:b/>
            <w:bCs/>
          </w:rPr>
          <w:t xml:space="preserve">It </w:t>
        </w:r>
      </w:ins>
      <w:ins w:id="563" w:author="Cloud, Jason" w:date="2025-01-06T11:04:00Z">
        <w:r w:rsidRPr="00B9267D">
          <w:rPr>
            <w:b/>
            <w:bCs/>
          </w:rPr>
          <w:t xml:space="preserve">further </w:t>
        </w:r>
      </w:ins>
      <w:ins w:id="564" w:author="Cloud, Jason" w:date="2025-01-06T11:01:00Z">
        <w:r w:rsidRPr="00B9267D">
          <w:rPr>
            <w:b/>
            <w:bCs/>
          </w:rPr>
          <w:t>determines</w:t>
        </w:r>
      </w:ins>
      <w:ins w:id="565" w:author="Cloud, Jason" w:date="2025-01-06T11:04:00Z">
        <w:r w:rsidRPr="00B9267D">
          <w:rPr>
            <w:b/>
            <w:bCs/>
          </w:rPr>
          <w:t>,</w:t>
        </w:r>
      </w:ins>
      <w:ins w:id="566" w:author="Cloud, Jason" w:date="2025-01-06T11:01:00Z">
        <w:r w:rsidRPr="00B9267D">
          <w:rPr>
            <w:b/>
            <w:bCs/>
          </w:rPr>
          <w:t xml:space="preserve"> for example</w:t>
        </w:r>
      </w:ins>
      <w:ins w:id="567" w:author="Cloud, Jason" w:date="2025-01-06T11:04:00Z">
        <w:r w:rsidRPr="00B9267D">
          <w:rPr>
            <w:b/>
            <w:bCs/>
          </w:rPr>
          <w:t>,</w:t>
        </w:r>
      </w:ins>
      <w:ins w:id="568" w:author="Cloud, Jason" w:date="2025-01-06T11:01:00Z">
        <w:r w:rsidRPr="00B9267D">
          <w:rPr>
            <w:b/>
            <w:bCs/>
          </w:rPr>
          <w:t xml:space="preserve"> </w:t>
        </w:r>
        <w:r w:rsidRPr="008A1EEC">
          <w:t>the number of needed transport sessions for media acquisition</w:t>
        </w:r>
      </w:ins>
      <w:ins w:id="569" w:author="Cloud, Jason" w:date="2025-01-06T11:05:00Z">
        <w:r w:rsidRPr="00B9267D">
          <w:rPr>
            <w:b/>
            <w:bCs/>
          </w:rPr>
          <w:t xml:space="preserve"> to each source/service location</w:t>
        </w:r>
      </w:ins>
      <w:ins w:id="570" w:author="Cloud, Jason" w:date="2025-01-06T11:01:00Z">
        <w:r w:rsidRPr="00B9267D">
          <w:rPr>
            <w:b/>
            <w:bCs/>
          </w:rPr>
          <w:t xml:space="preserve">. </w:t>
        </w:r>
        <w:r w:rsidRPr="008A1EEC">
          <w:t xml:space="preserve">The Media Player should be able to use the </w:t>
        </w:r>
      </w:ins>
      <w:ins w:id="571" w:author="Cloud, Jason" w:date="2025-01-06T11:06:00Z">
        <w:r w:rsidRPr="008A1EEC">
          <w:t>Media Player Entry</w:t>
        </w:r>
      </w:ins>
      <w:ins w:id="572" w:author="Cloud, Jason" w:date="2025-01-06T11:01:00Z">
        <w:r w:rsidRPr="008A1EEC">
          <w:t xml:space="preserve"> information to initialize the media pipelines for each media stream. The </w:t>
        </w:r>
      </w:ins>
      <w:ins w:id="573" w:author="Cloud, Jason" w:date="2025-01-06T11:06:00Z">
        <w:r w:rsidRPr="008A1EEC">
          <w:t>Media Player Entry</w:t>
        </w:r>
      </w:ins>
      <w:ins w:id="574"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575" w:author="Cloud, Jason" w:date="2025-01-06T11:01:00Z"/>
        </w:rPr>
      </w:pPr>
      <w:ins w:id="576" w:author="Cloud, Jason" w:date="2025-01-06T11:07:00Z">
        <w:r>
          <w:t>12.</w:t>
        </w:r>
        <w:r>
          <w:tab/>
        </w:r>
      </w:ins>
      <w:ins w:id="577" w:author="Cloud, Jason" w:date="2025-01-06T11:01:00Z">
        <w:r w:rsidRPr="004C0EB8">
          <w:t>The Media</w:t>
        </w:r>
        <w:r w:rsidRPr="004C0EB8" w:rsidDel="003218DF">
          <w:t xml:space="preserve"> </w:t>
        </w:r>
        <w:r w:rsidRPr="004C0EB8">
          <w:t>Player notifies the Media Session Handler about the</w:t>
        </w:r>
      </w:ins>
      <w:ins w:id="578" w:author="Cloud, Jason" w:date="2025-01-06T11:07:00Z">
        <w:r>
          <w:t xml:space="preserve"> Media Player Entry</w:t>
        </w:r>
      </w:ins>
      <w:ins w:id="579" w:author="Cloud, Jason" w:date="2025-01-06T11:01:00Z">
        <w:r w:rsidRPr="004C0EB8">
          <w:t>.</w:t>
        </w:r>
      </w:ins>
    </w:p>
    <w:p w14:paraId="6176CDF6" w14:textId="3DA07C54" w:rsidR="00AD1EDF" w:rsidRPr="004C0EB8" w:rsidRDefault="00AD1EDF" w:rsidP="00AD1EDF">
      <w:pPr>
        <w:pStyle w:val="B1"/>
        <w:rPr>
          <w:ins w:id="580" w:author="Cloud, Jason" w:date="2025-01-06T11:01:00Z"/>
        </w:rPr>
      </w:pPr>
      <w:ins w:id="581" w:author="Cloud, Jason" w:date="2025-01-06T11:07:00Z">
        <w:r>
          <w:t>13.</w:t>
        </w:r>
      </w:ins>
      <w:ins w:id="582"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583" w:author="Cloud, Jason" w:date="2025-01-06T11:08:00Z"/>
        </w:rPr>
      </w:pPr>
      <w:ins w:id="584" w:author="Cloud, Jason" w:date="2025-01-06T11:08:00Z">
        <w:r>
          <w:t>14.</w:t>
        </w:r>
      </w:ins>
      <w:ins w:id="585" w:author="Cloud, Jason" w:date="2025-01-06T11:01:00Z">
        <w:r w:rsidRPr="004C0EB8">
          <w:tab/>
          <w:t>The Media</w:t>
        </w:r>
        <w:r w:rsidRPr="004C0EB8" w:rsidDel="003218DF">
          <w:t xml:space="preserve"> </w:t>
        </w:r>
        <w:r w:rsidRPr="004C0EB8">
          <w:t>Player configures the media playback pipeline.</w:t>
        </w:r>
      </w:ins>
    </w:p>
    <w:p w14:paraId="0BD733F7" w14:textId="58B5E7EA" w:rsidR="00AD1EDF" w:rsidRPr="004C0EB8" w:rsidRDefault="00AD1EDF" w:rsidP="003F4746">
      <w:pPr>
        <w:pStyle w:val="B1"/>
        <w:rPr>
          <w:ins w:id="586" w:author="Cloud, Jason" w:date="2025-01-06T11:01:00Z"/>
        </w:rPr>
      </w:pPr>
      <w:ins w:id="587" w:author="Cloud, Jason" w:date="2025-01-06T11:08:00Z">
        <w:r>
          <w:t>15.</w:t>
        </w:r>
        <w:r>
          <w:tab/>
        </w:r>
      </w:ins>
      <w:ins w:id="588" w:author="Cloud, Jason" w:date="2025-01-06T11:01:00Z">
        <w:r w:rsidRPr="004C0EB8">
          <w:t>The Media</w:t>
        </w:r>
        <w:r w:rsidRPr="004C0EB8" w:rsidDel="003218DF">
          <w:t xml:space="preserve"> </w:t>
        </w:r>
        <w:r w:rsidRPr="004C0EB8">
          <w:t>Player establishes the necessary transport sessions for the content</w:t>
        </w:r>
      </w:ins>
      <w:ins w:id="589" w:author="Cloud, Jason" w:date="2025-01-06T11:09:00Z">
        <w:r>
          <w:t xml:space="preserve"> </w:t>
        </w:r>
        <w:r w:rsidRPr="002C01C3">
          <w:rPr>
            <w:b/>
            <w:bCs/>
          </w:rPr>
          <w:t xml:space="preserve">using the multi-source/service location strategy </w:t>
        </w:r>
      </w:ins>
      <w:ins w:id="590" w:author="Cloud, Jason" w:date="2025-01-08T17:12:00Z" w16du:dateUtc="2025-01-09T01:12:00Z">
        <w:r w:rsidR="008A1EEC">
          <w:rPr>
            <w:b/>
            <w:bCs/>
          </w:rPr>
          <w:t xml:space="preserve">and configuration information </w:t>
        </w:r>
      </w:ins>
      <w:ins w:id="591" w:author="Cloud, Jason" w:date="2025-01-06T11:09:00Z">
        <w:r w:rsidRPr="002C01C3">
          <w:rPr>
            <w:b/>
            <w:bCs/>
          </w:rPr>
          <w:t>indicated by the Media</w:t>
        </w:r>
      </w:ins>
      <w:ins w:id="592" w:author="Cloud, Jason" w:date="2025-01-08T17:12:00Z" w16du:dateUtc="2025-01-09T01:12:00Z">
        <w:r w:rsidR="008A1EEC">
          <w:rPr>
            <w:b/>
            <w:bCs/>
          </w:rPr>
          <w:t xml:space="preserve"> P</w:t>
        </w:r>
      </w:ins>
      <w:ins w:id="593" w:author="Cloud, Jason" w:date="2025-01-08T17:13:00Z" w16du:dateUtc="2025-01-09T01:13:00Z">
        <w:r w:rsidR="008A1EEC">
          <w:rPr>
            <w:b/>
            <w:bCs/>
          </w:rPr>
          <w:t>layer Entry</w:t>
        </w:r>
      </w:ins>
      <w:ins w:id="594" w:author="Cloud, Jason" w:date="2025-01-06T11:01:00Z">
        <w:r w:rsidRPr="004C0EB8">
          <w:t xml:space="preserve">. </w:t>
        </w:r>
      </w:ins>
      <w:ins w:id="595" w:author="Cloud, Jason" w:date="2025-01-06T11:09:00Z">
        <w:r w:rsidR="003F4746">
          <w:t xml:space="preserve">These </w:t>
        </w:r>
      </w:ins>
      <w:ins w:id="596" w:author="Cloud, Jason" w:date="2025-01-06T11:10:00Z">
        <w:r w:rsidR="003F4746">
          <w:t xml:space="preserve">transport sessions may be established between the Media Player and any one or more of the available sources/service locations. </w:t>
        </w:r>
      </w:ins>
      <w:ins w:id="597"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598" w:author="Cloud, Jason" w:date="2025-01-06T11:11:00Z">
        <w:r w:rsidR="003F4746" w:rsidRPr="002C01C3">
          <w:rPr>
            <w:b/>
            <w:bCs/>
          </w:rPr>
          <w:t xml:space="preserve"> to each source/service location</w:t>
        </w:r>
      </w:ins>
      <w:ins w:id="599" w:author="Cloud, Jason" w:date="2025-01-06T11:01:00Z">
        <w:r w:rsidRPr="004C0EB8">
          <w:t>.</w:t>
        </w:r>
      </w:ins>
    </w:p>
    <w:p w14:paraId="59F1385C" w14:textId="1EA5C648" w:rsidR="00AD1EDF" w:rsidRPr="004C0EB8" w:rsidRDefault="003F4746" w:rsidP="00AD1EDF">
      <w:pPr>
        <w:pStyle w:val="B1"/>
        <w:rPr>
          <w:ins w:id="600" w:author="Cloud, Jason" w:date="2025-01-06T11:01:00Z"/>
        </w:rPr>
      </w:pPr>
      <w:ins w:id="601" w:author="Cloud, Jason" w:date="2025-01-06T11:12:00Z">
        <w:r>
          <w:t>16.</w:t>
        </w:r>
      </w:ins>
      <w:ins w:id="602" w:author="Cloud, Jason" w:date="2025-01-06T11:01:00Z">
        <w:r w:rsidR="00AD1EDF" w:rsidRPr="004C0EB8">
          <w:tab/>
          <w:t>The Media Player notifies the Media Session Handler that it is ready to commence playback and optionally provides transport session parameters.</w:t>
        </w:r>
      </w:ins>
    </w:p>
    <w:p w14:paraId="160C1304" w14:textId="06713BC8" w:rsidR="00AD1EDF" w:rsidRPr="004C0EB8" w:rsidRDefault="003F4746" w:rsidP="00AD1EDF">
      <w:pPr>
        <w:pStyle w:val="B1"/>
        <w:rPr>
          <w:ins w:id="603" w:author="Cloud, Jason" w:date="2025-01-06T11:01:00Z"/>
        </w:rPr>
      </w:pPr>
      <w:ins w:id="604" w:author="Cloud, Jason" w:date="2025-01-06T11:13:00Z">
        <w:r>
          <w:t>17.</w:t>
        </w:r>
      </w:ins>
      <w:ins w:id="605" w:author="Cloud, Jason" w:date="2025-01-06T11:01:00Z">
        <w:r w:rsidR="00AD1EDF" w:rsidRPr="004C0EB8">
          <w:tab/>
          <w:t>The Media</w:t>
        </w:r>
        <w:r w:rsidR="00AD1EDF" w:rsidRPr="004C0EB8" w:rsidDel="003218DF">
          <w:t xml:space="preserve"> </w:t>
        </w:r>
        <w:r w:rsidR="00AD1EDF" w:rsidRPr="004C0EB8">
          <w:t xml:space="preserve">Player requests </w:t>
        </w:r>
      </w:ins>
      <w:ins w:id="606" w:author="Cloud, Jason" w:date="2025-01-06T11:14:00Z">
        <w:r>
          <w:t xml:space="preserve">and obtains the </w:t>
        </w:r>
      </w:ins>
      <w:ins w:id="607" w:author="Cloud, Jason" w:date="2025-01-06T11:01:00Z">
        <w:r w:rsidR="00AD1EDF" w:rsidRPr="004C0EB8">
          <w:t>initialization information</w:t>
        </w:r>
      </w:ins>
      <w:ins w:id="608" w:author="Cloud, Jason" w:date="2025-01-06T11:13:00Z">
        <w:r>
          <w:t xml:space="preserve"> </w:t>
        </w:r>
        <w:r w:rsidRPr="002C01C3">
          <w:rPr>
            <w:b/>
            <w:bCs/>
          </w:rPr>
          <w:t>according to the multi-source/service location strategy in use</w:t>
        </w:r>
      </w:ins>
      <w:ins w:id="609" w:author="Cloud, Jason" w:date="2025-01-06T11:01:00Z">
        <w:r w:rsidR="00AD1EDF" w:rsidRPr="004C0EB8">
          <w:t>.</w:t>
        </w:r>
      </w:ins>
      <w:ins w:id="610" w:author="Cloud, Jason" w:date="2025-01-08T17:22:00Z" w16du:dateUtc="2025-01-09T01:22:00Z">
        <w:r w:rsidR="00E05350">
          <w:t xml:space="preserve"> </w:t>
        </w:r>
        <w:r w:rsidR="00E05350">
          <w:rPr>
            <w:b/>
            <w:bCs/>
          </w:rPr>
          <w:t>This initialization information may be obtai</w:t>
        </w:r>
      </w:ins>
      <w:ins w:id="611" w:author="Cloud, Jason" w:date="2025-01-08T17:23:00Z" w16du:dateUtc="2025-01-09T01:23:00Z">
        <w:r w:rsidR="00E05350">
          <w:rPr>
            <w:b/>
            <w:bCs/>
          </w:rPr>
          <w:t xml:space="preserve">ned from </w:t>
        </w:r>
      </w:ins>
      <w:ins w:id="612" w:author="Cloud, Jason" w:date="2025-01-08T17:24:00Z" w16du:dateUtc="2025-01-09T01:24:00Z">
        <w:r w:rsidR="00E05350">
          <w:rPr>
            <w:b/>
            <w:bCs/>
          </w:rPr>
          <w:t>any one service location or a combination of service locations.</w:t>
        </w:r>
      </w:ins>
      <w:ins w:id="613" w:author="Cloud, Jason" w:date="2025-01-06T11:01:00Z">
        <w:r w:rsidR="00AD1EDF" w:rsidRPr="004C0EB8">
          <w:t xml:space="preserve"> The Media Player repeats this step for each required initialization segment.</w:t>
        </w:r>
      </w:ins>
    </w:p>
    <w:p w14:paraId="50EB6AD2" w14:textId="1143067B" w:rsidR="00AD1EDF" w:rsidRPr="004C0EB8" w:rsidRDefault="003F4746" w:rsidP="003F4746">
      <w:pPr>
        <w:pStyle w:val="B1"/>
        <w:rPr>
          <w:ins w:id="614" w:author="Cloud, Jason" w:date="2025-01-06T11:01:00Z"/>
        </w:rPr>
      </w:pPr>
      <w:ins w:id="615" w:author="Cloud, Jason" w:date="2025-01-06T11:14:00Z">
        <w:r>
          <w:t>18.</w:t>
        </w:r>
      </w:ins>
      <w:ins w:id="616" w:author="Cloud, Jason" w:date="2025-01-06T11:01:00Z">
        <w:r w:rsidR="00AD1EDF" w:rsidRPr="004C0EB8">
          <w:tab/>
          <w:t>The Media</w:t>
        </w:r>
        <w:r w:rsidR="00AD1EDF" w:rsidRPr="004C0EB8" w:rsidDel="003218DF">
          <w:t xml:space="preserve"> </w:t>
        </w:r>
        <w:r w:rsidR="00AD1EDF" w:rsidRPr="004C0EB8">
          <w:t xml:space="preserve">Player requests </w:t>
        </w:r>
      </w:ins>
      <w:ins w:id="617" w:author="Cloud, Jason" w:date="2025-01-06T11:14:00Z">
        <w:r>
          <w:t xml:space="preserve">and obtains the </w:t>
        </w:r>
      </w:ins>
      <w:ins w:id="618" w:author="Cloud, Jason" w:date="2025-01-06T11:01:00Z">
        <w:r w:rsidR="00AD1EDF" w:rsidRPr="004C0EB8">
          <w:t xml:space="preserve">media segments </w:t>
        </w:r>
      </w:ins>
      <w:ins w:id="619" w:author="Cloud, Jason" w:date="2025-01-06T11:15:00Z">
        <w:r w:rsidRPr="002C01C3">
          <w:rPr>
            <w:b/>
            <w:bCs/>
          </w:rPr>
          <w:t>according to the multi-source/service location strategy in use</w:t>
        </w:r>
      </w:ins>
      <w:ins w:id="620" w:author="Cloud, Jason" w:date="2025-01-06T11:01:00Z">
        <w:r w:rsidR="00AD1EDF" w:rsidRPr="004C0EB8">
          <w:t>.</w:t>
        </w:r>
      </w:ins>
      <w:ins w:id="621" w:author="Cloud, Jason" w:date="2025-01-06T11:15:00Z">
        <w:r>
          <w:t xml:space="preserve"> </w:t>
        </w:r>
      </w:ins>
      <w:ins w:id="622" w:author="Cloud, Jason" w:date="2025-01-08T17:26:00Z" w16du:dateUtc="2025-01-09T01:26:00Z">
        <w:r w:rsidR="00E05350">
          <w:rPr>
            <w:b/>
            <w:bCs/>
          </w:rPr>
          <w:t xml:space="preserve">These media segments may be obtained from any one service location or a combination of service locations. </w:t>
        </w:r>
      </w:ins>
      <w:ins w:id="623" w:author="Cloud, Jason" w:date="2025-01-06T11:15:00Z">
        <w:r>
          <w:t>The received information is put into the appropriate media rending pipeline.</w:t>
        </w:r>
      </w:ins>
    </w:p>
    <w:p w14:paraId="793F155E" w14:textId="5154CD37" w:rsidR="00AD1EDF" w:rsidRDefault="00AD1EDF" w:rsidP="00AD1EDF">
      <w:pPr>
        <w:pStyle w:val="B1"/>
        <w:rPr>
          <w:ins w:id="624" w:author="Cloud, Jason" w:date="2025-01-08T17:29:00Z" w16du:dateUtc="2025-01-09T01:29:00Z"/>
        </w:rPr>
      </w:pPr>
      <w:ins w:id="625" w:author="Cloud, Jason" w:date="2025-01-06T11:01:00Z">
        <w:r w:rsidRPr="004C0EB8">
          <w:t>19</w:t>
        </w:r>
      </w:ins>
      <w:ins w:id="626" w:author="Cloud, Jason" w:date="2025-01-06T11:16:00Z">
        <w:r w:rsidR="003F4746">
          <w:t>.</w:t>
        </w:r>
      </w:ins>
      <w:ins w:id="627" w:author="Cloud, Jason" w:date="2025-01-06T11:01:00Z">
        <w:r w:rsidRPr="004C0EB8">
          <w:tab/>
          <w:t xml:space="preserve">Previous steps are repeated according to the </w:t>
        </w:r>
      </w:ins>
      <w:ins w:id="628" w:author="Cloud, Jason" w:date="2025-01-06T11:16:00Z">
        <w:r w:rsidR="003F4746">
          <w:t>Media Player Entry</w:t>
        </w:r>
      </w:ins>
      <w:ins w:id="629" w:author="Cloud, Jason" w:date="2025-01-06T11:01:00Z">
        <w:r w:rsidRPr="004C0EB8">
          <w:t xml:space="preserve"> information.</w:t>
        </w:r>
      </w:ins>
    </w:p>
    <w:p w14:paraId="1EE5B9DE" w14:textId="6CB4EFF1" w:rsidR="00E05350" w:rsidRPr="00DE34C8" w:rsidRDefault="00E05350" w:rsidP="00E05350">
      <w:pPr>
        <w:pStyle w:val="Heading4"/>
        <w:rPr>
          <w:ins w:id="630" w:author="Cloud, Jason" w:date="2025-01-08T17:29:00Z" w16du:dateUtc="2025-01-09T01:29:00Z"/>
        </w:rPr>
      </w:pPr>
      <w:ins w:id="631" w:author="Cloud, Jason" w:date="2025-01-08T17:29:00Z" w16du:dateUtc="2025-01-09T01:29:00Z">
        <w:r>
          <w:t>5.2.6.</w:t>
        </w:r>
        <w:r>
          <w:t>3</w:t>
        </w:r>
        <w:r>
          <w:tab/>
          <w:t xml:space="preserve">Downlink streaming from multiple sources/service locations </w:t>
        </w:r>
      </w:ins>
      <w:ins w:id="632" w:author="Cloud, Jason" w:date="2025-01-08T17:30:00Z" w16du:dateUtc="2025-01-09T01:30:00Z">
        <w:r>
          <w:t>where at least one is located outside of the</w:t>
        </w:r>
      </w:ins>
      <w:ins w:id="633" w:author="Cloud, Jason" w:date="2025-01-08T17:29:00Z" w16du:dateUtc="2025-01-09T01:29:00Z">
        <w:r>
          <w:t xml:space="preserve"> 5GMS System</w:t>
        </w:r>
      </w:ins>
    </w:p>
    <w:p w14:paraId="6E183AC2" w14:textId="3DB9AB27" w:rsidR="00E05350" w:rsidRDefault="00E05350" w:rsidP="00E05350">
      <w:pPr>
        <w:rPr>
          <w:ins w:id="634" w:author="Cloud, Jason" w:date="2025-01-08T17:32:00Z" w16du:dateUtc="2025-01-09T01:32:00Z"/>
        </w:rPr>
      </w:pPr>
      <w:ins w:id="635" w:author="Cloud, Jason" w:date="2025-01-08T17:29:00Z" w16du:dateUtc="2025-01-09T01:29:00Z">
        <w:r>
          <w:t>Figure 5.2.6.</w:t>
        </w:r>
      </w:ins>
      <w:ins w:id="636" w:author="Cloud, Jason" w:date="2025-01-08T17:30:00Z" w16du:dateUtc="2025-01-09T01:30:00Z">
        <w:r>
          <w:t>3</w:t>
        </w:r>
      </w:ins>
      <w:ins w:id="637" w:author="Cloud, Jason" w:date="2025-01-08T17:29:00Z" w16du:dateUtc="2025-01-09T01:29:00Z">
        <w:r>
          <w:t xml:space="preserve">-1 illustrates a variant of the high-level procedure </w:t>
        </w:r>
      </w:ins>
      <w:ins w:id="638" w:author="Cloud, Jason" w:date="2025-01-08T17:30:00Z" w16du:dateUtc="2025-01-09T01:30:00Z">
        <w:r>
          <w:t xml:space="preserve">shown in clause 5.2.6.2 </w:t>
        </w:r>
        <w:r w:rsidR="00851EDC">
          <w:t xml:space="preserve">where </w:t>
        </w:r>
      </w:ins>
      <w:ins w:id="639" w:author="Cloud, Jason" w:date="2025-01-08T17:31:00Z" w16du:dateUtc="2025-01-09T01:31:00Z">
        <w:r w:rsidR="00851EDC">
          <w:t>at least one service location is located outside of the 5GMS System.</w:t>
        </w:r>
      </w:ins>
      <w:ins w:id="640" w:author="Cloud, Jason" w:date="2025-01-08T17:45:00Z" w16du:dateUtc="2025-01-09T01:45:00Z">
        <w:r w:rsidR="00072ECC">
          <w:t xml:space="preserve"> </w:t>
        </w:r>
        <w:r w:rsidR="00072ECC">
          <w:t>Differences from the baseline procedure in clause 5.2.</w:t>
        </w:r>
      </w:ins>
      <w:ins w:id="641" w:author="Cloud, Jason" w:date="2025-01-08T17:46:00Z" w16du:dateUtc="2025-01-09T01:46:00Z">
        <w:r w:rsidR="00072ECC">
          <w:t>6.2</w:t>
        </w:r>
      </w:ins>
      <w:ins w:id="642" w:author="Cloud, Jason" w:date="2025-01-08T17:45:00Z" w16du:dateUtc="2025-01-09T01:45:00Z">
        <w:r w:rsidR="00072ECC">
          <w:t xml:space="preserve"> are highlighted in </w:t>
        </w:r>
        <w:r w:rsidR="00072ECC" w:rsidRPr="00C06800">
          <w:rPr>
            <w:b/>
            <w:bCs/>
          </w:rPr>
          <w:t>boldface</w:t>
        </w:r>
        <w:r w:rsidR="00072ECC">
          <w:t>.</w:t>
        </w:r>
      </w:ins>
    </w:p>
    <w:p w14:paraId="442060F7" w14:textId="77777777" w:rsidR="00851EDC" w:rsidRDefault="00851EDC" w:rsidP="00851EDC">
      <w:pPr>
        <w:rPr>
          <w:ins w:id="643" w:author="Cloud, Jason" w:date="2025-01-08T17:32:00Z" w16du:dateUtc="2025-01-09T01:32:00Z"/>
        </w:rPr>
      </w:pPr>
      <w:ins w:id="644" w:author="Cloud, Jason" w:date="2025-01-08T17:32:00Z" w16du:dateUtc="2025-01-09T01:32:00Z">
        <w:r>
          <w:t>The procedure makes the following assumptions in addition to those provided in clause 5.2.6.1:</w:t>
        </w:r>
      </w:ins>
    </w:p>
    <w:p w14:paraId="2934B82D" w14:textId="3B64CF4B" w:rsidR="00851EDC" w:rsidRDefault="00851EDC" w:rsidP="00851EDC">
      <w:pPr>
        <w:pStyle w:val="B1"/>
        <w:numPr>
          <w:ilvl w:val="0"/>
          <w:numId w:val="1"/>
        </w:numPr>
        <w:rPr>
          <w:ins w:id="645" w:author="Cloud, Jason" w:date="2025-01-08T17:32:00Z" w16du:dateUtc="2025-01-09T01:32:00Z"/>
        </w:rPr>
      </w:pPr>
      <w:ins w:id="646" w:author="Cloud, Jason" w:date="2025-01-08T17:32:00Z" w16du:dateUtc="2025-01-09T01:32:00Z">
        <w:r>
          <w:t xml:space="preserve">Content is hosted on </w:t>
        </w:r>
        <w:r>
          <w:t>at least one</w:t>
        </w:r>
        <w:r>
          <w:t xml:space="preserve"> service location </w:t>
        </w:r>
        <w:r>
          <w:t>outside of the 5GMS System</w:t>
        </w:r>
        <w:r>
          <w:t>.</w:t>
        </w:r>
      </w:ins>
    </w:p>
    <w:p w14:paraId="4182D244" w14:textId="42F35545" w:rsidR="00851EDC" w:rsidRDefault="00851EDC" w:rsidP="00851EDC">
      <w:pPr>
        <w:pStyle w:val="B1"/>
        <w:numPr>
          <w:ilvl w:val="0"/>
          <w:numId w:val="1"/>
        </w:numPr>
        <w:rPr>
          <w:ins w:id="647" w:author="Cloud, Jason" w:date="2025-01-08T17:43:00Z" w16du:dateUtc="2025-01-09T01:43:00Z"/>
        </w:rPr>
      </w:pPr>
      <w:ins w:id="648" w:author="Cloud, Jason" w:date="2025-01-08T17:32:00Z" w16du:dateUtc="2025-01-09T01:32:00Z">
        <w:r>
          <w:t xml:space="preserve">The </w:t>
        </w:r>
      </w:ins>
      <w:ins w:id="649" w:author="Cloud, Jason" w:date="2025-01-08T17:33:00Z" w16du:dateUtc="2025-01-09T01:33:00Z">
        <w:r>
          <w:t xml:space="preserve">5GMSd Application Provider </w:t>
        </w:r>
      </w:ins>
      <w:ins w:id="650" w:author="Cloud, Jason" w:date="2025-01-08T17:34:00Z" w16du:dateUtc="2025-01-09T01:34:00Z">
        <w:r>
          <w:t>independently</w:t>
        </w:r>
      </w:ins>
      <w:ins w:id="651" w:author="Cloud, Jason" w:date="2025-01-08T17:33:00Z" w16du:dateUtc="2025-01-09T01:33:00Z">
        <w:r>
          <w:t xml:space="preserve"> configures and provisions the </w:t>
        </w:r>
      </w:ins>
      <w:ins w:id="652" w:author="Cloud, Jason" w:date="2025-01-08T17:43:00Z" w16du:dateUtc="2025-01-09T01:43:00Z">
        <w:r w:rsidR="00072ECC">
          <w:t xml:space="preserve">external, </w:t>
        </w:r>
      </w:ins>
      <w:ins w:id="653" w:author="Cloud, Jason" w:date="2025-01-08T17:34:00Z" w16du:dateUtc="2025-01-09T01:34:00Z">
        <w:r>
          <w:t>non-5GMS</w:t>
        </w:r>
      </w:ins>
      <w:ins w:id="654" w:author="Cloud, Jason" w:date="2025-01-08T17:35:00Z" w16du:dateUtc="2025-01-09T01:35:00Z">
        <w:r>
          <w:t xml:space="preserve">d AS </w:t>
        </w:r>
      </w:ins>
      <w:ins w:id="655" w:author="Cloud, Jason" w:date="2025-01-08T17:33:00Z" w16du:dateUtc="2025-01-09T01:33:00Z">
        <w:r>
          <w:t>service location</w:t>
        </w:r>
      </w:ins>
      <w:ins w:id="656" w:author="Cloud, Jason" w:date="2025-01-08T17:35:00Z" w16du:dateUtc="2025-01-09T01:35:00Z">
        <w:r>
          <w:t xml:space="preserve">. This step is not shown within </w:t>
        </w:r>
      </w:ins>
      <w:ins w:id="657" w:author="Cloud, Jason" w:date="2025-01-08T17:43:00Z" w16du:dateUtc="2025-01-09T01:43:00Z">
        <w:r w:rsidR="00072ECC">
          <w:t>figure 5.2.6.3-1</w:t>
        </w:r>
      </w:ins>
      <w:ins w:id="658" w:author="Cloud, Jason" w:date="2025-01-08T17:35:00Z" w16du:dateUtc="2025-01-09T01:35:00Z">
        <w:r>
          <w:t>.</w:t>
        </w:r>
      </w:ins>
    </w:p>
    <w:p w14:paraId="46B00251" w14:textId="5E0F702B" w:rsidR="00072ECC" w:rsidRPr="001F10F7" w:rsidRDefault="00072ECC" w:rsidP="00072ECC">
      <w:pPr>
        <w:rPr>
          <w:ins w:id="659" w:author="Cloud, Jason" w:date="2025-01-08T17:32:00Z" w16du:dateUtc="2025-01-09T01:32:00Z"/>
        </w:rPr>
      </w:pPr>
      <w:ins w:id="660" w:author="Cloud, Jason" w:date="2025-01-08T17:43:00Z" w16du:dateUtc="2025-01-09T01:43:00Z">
        <w:r>
          <w:rPr>
            <w:noProof/>
          </w:rPr>
          <w:lastRenderedPageBreak/>
          <w:drawing>
            <wp:inline distT="0" distB="0" distL="0" distR="0" wp14:anchorId="114F0D72" wp14:editId="273A53F1">
              <wp:extent cx="6120765" cy="4781520"/>
              <wp:effectExtent l="0" t="0" r="635" b="0"/>
              <wp:docPr id="790539640" name="Picture 1" descr="Msc-generator~|version=8.6.2~|lang=signalling~|size=1170x914~|text=numbering=yes;~nhscale=auto;~ndefcolor lgrey=224,224,224;~n~nApp[label=~q5GMSd-Aware \nApplication~q];~nplayer[label=~qMedia\nPlayer~q];~nsessionHnd[label=~qMedia\nSession\nHandler~q];~naf[label=~q5GMSd AF~q];~ncda[label=~q5GMSd AS\n\-(Service Location 1)~q];~nap[label=~qExternal~q]{~n~4cdb[label=~q\BService\nLocation 2~q];~n~4ext[label=~q5GMSd \nApplication \nProvider~q];~n};~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Process\nMedia Player Entry;~nplayer-~gsessionHnd: Entry Point received notification;~n~nvspace 5;~nplayer..ext: [tag=~qopt~q, fill.color=lgrey,0.4]{~n~4player~l~gext [arrow.type=dot]: DRM License aquisition;~n};~n~nvspace 10;~nplayer--player: Configure playback\npipeline;~n~nplayer~l==~gcda~l==~gcdb [arrow.type=dot]: Establish transport session for content\n\-(optional Transport Session Parameters);~n~nplayer-~gsessionHnd: Notification\n\-(Transport Session Parameters);~n~nvspace 5;~nplayer--cdb: [tag=~qloop~q, fill.color=lgrey,0.4]{~n~4player-~gcda-~gcdb: Obtain Initialization Information(s)~n~6[arrow.starttype=solid];~n};~n~nvspace 5;~nplayer-~gcda-~gcdb: 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539640" name="Picture 1" descr="Msc-generator~|version=8.6.2~|lang=signalling~|size=1170x914~|text=numbering=yes;~nhscale=auto;~ndefcolor lgrey=224,224,224;~n~nApp[label=~q5GMSd-Aware \nApplication~q];~nplayer[label=~qMedia\nPlayer~q];~nsessionHnd[label=~qMedia\nSession\nHandler~q];~naf[label=~q5GMSd AF~q];~ncda[label=~q5GMSd AS\n\-(Service Location 1)~q];~nap[label=~qExternal~q]{~n~4cdb[label=~q\BService\nLocation 2~q];~n~4ext[label=~q5GMSd \nApplication \nProvider~q];~n};~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Process\nMedia Player Entry;~nplayer-~gsessionHnd: Entry Point received notification;~n~nvspace 5;~nplayer..ext: [tag=~qopt~q, fill.color=lgrey,0.4]{~n~4player~l~gext [arrow.type=dot]: DRM License aquisition;~n};~n~nvspace 10;~nplayer--player: Configure playback\npipeline;~n~nplayer~l==~gcda~l==~gcdb [arrow.type=dot]: Establish transport session for content\n\-(optional Transport Session Parameters);~n~nplayer-~gsessionHnd: Notification\n\-(Transport Session Parameters);~n~nvspace 5;~nplayer--cdb: [tag=~qloop~q, fill.color=lgrey,0.4]{~n~4player-~gcda-~gcdb: Obtain Initialization Information(s)~n~6[arrow.starttype=solid];~n};~n~nvspace 5;~nplayer-~gcda-~gcdb: Obtain Media Segment(s)~n~2[arrow.starttype=solid];~n...: Repeat;~n~n~|"/>
                      <pic:cNvPicPr/>
                    </pic:nvPicPr>
                    <pic:blipFill>
                      <a:blip r:embed="rId50">
                        <a:extLst>
                          <a:ext uri="{28A0092B-C50C-407E-A947-70E740481C1C}">
                            <a14:useLocalDpi xmlns:a14="http://schemas.microsoft.com/office/drawing/2010/main" val="0"/>
                          </a:ext>
                        </a:extLst>
                      </a:blip>
                      <a:stretch>
                        <a:fillRect/>
                      </a:stretch>
                    </pic:blipFill>
                    <pic:spPr>
                      <a:xfrm>
                        <a:off x="0" y="0"/>
                        <a:ext cx="6120765" cy="4781520"/>
                      </a:xfrm>
                      <a:prstGeom prst="rect">
                        <a:avLst/>
                      </a:prstGeom>
                    </pic:spPr>
                  </pic:pic>
                </a:graphicData>
              </a:graphic>
            </wp:inline>
          </w:drawing>
        </w:r>
      </w:ins>
    </w:p>
    <w:p w14:paraId="502FC042" w14:textId="35C347C4" w:rsidR="00072ECC" w:rsidRDefault="00072ECC" w:rsidP="00072ECC">
      <w:pPr>
        <w:pStyle w:val="TF"/>
        <w:rPr>
          <w:ins w:id="661" w:author="Cloud, Jason" w:date="2025-01-08T17:44:00Z" w16du:dateUtc="2025-01-09T01:44:00Z"/>
        </w:rPr>
      </w:pPr>
      <w:ins w:id="662" w:author="Cloud, Jason" w:date="2025-01-08T17:44:00Z" w16du:dateUtc="2025-01-09T01:44:00Z">
        <w:r>
          <w:t>Figure 5.2.6.</w:t>
        </w:r>
        <w:r>
          <w:t>3</w:t>
        </w:r>
        <w:r>
          <w:t xml:space="preserve">-1: High-level procedure for downlink streaming from multiple sources/service locations </w:t>
        </w:r>
        <w:r>
          <w:t>where at least one is located outside of the 5GMS System</w:t>
        </w:r>
      </w:ins>
    </w:p>
    <w:p w14:paraId="638A54C0" w14:textId="77777777" w:rsidR="00072ECC" w:rsidRDefault="00072ECC" w:rsidP="00072ECC">
      <w:pPr>
        <w:rPr>
          <w:ins w:id="663" w:author="Cloud, Jason" w:date="2025-01-08T17:45:00Z" w16du:dateUtc="2025-01-09T01:45:00Z"/>
        </w:rPr>
      </w:pPr>
      <w:ins w:id="664" w:author="Cloud, Jason" w:date="2025-01-08T17:45:00Z" w16du:dateUtc="2025-01-09T01:45:00Z">
        <w:r>
          <w:t>Steps:</w:t>
        </w:r>
      </w:ins>
    </w:p>
    <w:p w14:paraId="4CE23A24" w14:textId="54AACCD7" w:rsidR="00072ECC" w:rsidRPr="00072ECC" w:rsidRDefault="00072ECC" w:rsidP="00072ECC">
      <w:pPr>
        <w:pStyle w:val="B1"/>
        <w:rPr>
          <w:ins w:id="665" w:author="Cloud, Jason" w:date="2025-01-08T17:45:00Z" w16du:dateUtc="2025-01-09T01:45:00Z"/>
        </w:rPr>
      </w:pPr>
      <w:ins w:id="666" w:author="Cloud, Jason" w:date="2025-01-08T17:45:00Z" w16du:dateUtc="2025-01-09T01:45:00Z">
        <w:r w:rsidRPr="00072ECC">
          <w:t>1.</w:t>
        </w:r>
        <w:r w:rsidRPr="00072ECC">
          <w:tab/>
          <w:t>The 5GMSd Application Provider provisions the 5G Media Streaming System, including content hosting and ingest, such that content is available from service location</w:t>
        </w:r>
      </w:ins>
      <w:ins w:id="667" w:author="Cloud, Jason" w:date="2025-01-08T17:48:00Z" w16du:dateUtc="2025-01-09T01:48:00Z">
        <w:r>
          <w:t>(s)</w:t>
        </w:r>
      </w:ins>
      <w:ins w:id="668" w:author="Cloud, Jason" w:date="2025-01-08T17:45:00Z" w16du:dateUtc="2025-01-09T01:45:00Z">
        <w:r w:rsidRPr="00072ECC">
          <w:t xml:space="preserve"> within the 5GMSd AS (labelled Service Location 1). </w:t>
        </w:r>
      </w:ins>
      <w:ins w:id="669" w:author="Cloud, Jason" w:date="2025-01-08T17:49:00Z" w16du:dateUtc="2025-01-09T01:49:00Z">
        <w:r>
          <w:rPr>
            <w:b/>
            <w:bCs/>
          </w:rPr>
          <w:t xml:space="preserve">Independently, the 5GMSd Application Provider configures and provisions one or more service locations external to the 5GMS System. </w:t>
        </w:r>
      </w:ins>
      <w:proofErr w:type="spellStart"/>
      <w:ins w:id="670" w:author="Cloud, Jason" w:date="2025-01-08T17:45:00Z" w16du:dateUtc="2025-01-09T01:45:00Z">
        <w:r w:rsidRPr="00072ECC">
          <w:t>Upon</w:t>
        </w:r>
        <w:proofErr w:type="spellEnd"/>
        <w:r w:rsidRPr="00072ECC">
          <w:t xml:space="preserve"> successful provisioning, the 5GMSd Application Provider generates Media Player Entries that contain multi-source/service location configuration information using information obtained from the 5GMSd AF (e.g., service location URLs, content steering information, </w:t>
        </w:r>
        <w:proofErr w:type="spellStart"/>
        <w:r w:rsidRPr="00072ECC">
          <w:t>mutli</w:t>
        </w:r>
        <w:proofErr w:type="spellEnd"/>
        <w:r w:rsidRPr="00072ECC">
          <w:t>-source/service location encoding information, etc.)</w:t>
        </w:r>
      </w:ins>
      <w:ins w:id="671" w:author="Cloud, Jason" w:date="2025-01-08T17:50:00Z" w16du:dateUtc="2025-01-09T01:50:00Z">
        <w:r>
          <w:t xml:space="preserve"> </w:t>
        </w:r>
        <w:r>
          <w:rPr>
            <w:b/>
            <w:bCs/>
          </w:rPr>
          <w:t>and information it used to configure</w:t>
        </w:r>
      </w:ins>
      <w:ins w:id="672" w:author="Cloud, Jason" w:date="2025-01-08T17:51:00Z" w16du:dateUtc="2025-01-09T01:51:00Z">
        <w:r>
          <w:rPr>
            <w:b/>
            <w:bCs/>
          </w:rPr>
          <w:t xml:space="preserve"> and provision the non-5GMS AS service location(s)</w:t>
        </w:r>
      </w:ins>
      <w:ins w:id="673" w:author="Cloud, Jason" w:date="2025-01-08T17:45:00Z" w16du:dateUtc="2025-01-09T01:45:00Z">
        <w:r w:rsidRPr="00072ECC">
          <w:t>.</w:t>
        </w:r>
      </w:ins>
    </w:p>
    <w:p w14:paraId="1DDD629A" w14:textId="77777777" w:rsidR="00072ECC" w:rsidRPr="00072ECC" w:rsidRDefault="00072ECC" w:rsidP="00072ECC">
      <w:pPr>
        <w:pStyle w:val="B1"/>
        <w:rPr>
          <w:ins w:id="674" w:author="Cloud, Jason" w:date="2025-01-08T17:45:00Z" w16du:dateUtc="2025-01-09T01:45:00Z"/>
        </w:rPr>
      </w:pPr>
      <w:ins w:id="675" w:author="Cloud, Jason" w:date="2025-01-08T17:45:00Z" w16du:dateUtc="2025-01-09T01:45:00Z">
        <w:r w:rsidRPr="00072ECC">
          <w:t>2.</w:t>
        </w:r>
        <w:r w:rsidRPr="00072ECC">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511C7A85" w14:textId="77777777" w:rsidR="00072ECC" w:rsidRPr="00072ECC" w:rsidRDefault="00072ECC" w:rsidP="00072ECC">
      <w:pPr>
        <w:pStyle w:val="B1"/>
        <w:rPr>
          <w:ins w:id="676" w:author="Cloud, Jason" w:date="2025-01-08T17:45:00Z" w16du:dateUtc="2025-01-09T01:45:00Z"/>
        </w:rPr>
      </w:pPr>
      <w:ins w:id="677" w:author="Cloud, Jason" w:date="2025-01-08T17:45:00Z" w16du:dateUtc="2025-01-09T01:45:00Z">
        <w:r w:rsidRPr="00072ECC">
          <w:t>3.</w:t>
        </w:r>
        <w:r w:rsidRPr="00072ECC">
          <w:tab/>
          <w:t>A media content item is selected.</w:t>
        </w:r>
      </w:ins>
    </w:p>
    <w:p w14:paraId="4C953295" w14:textId="77777777" w:rsidR="00072ECC" w:rsidRPr="00072ECC" w:rsidRDefault="00072ECC" w:rsidP="00072ECC">
      <w:pPr>
        <w:pStyle w:val="B1"/>
        <w:rPr>
          <w:ins w:id="678" w:author="Cloud, Jason" w:date="2025-01-08T17:45:00Z" w16du:dateUtc="2025-01-09T01:45:00Z"/>
        </w:rPr>
      </w:pPr>
      <w:ins w:id="679" w:author="Cloud, Jason" w:date="2025-01-08T17:45:00Z" w16du:dateUtc="2025-01-09T01:45:00Z">
        <w:r w:rsidRPr="00072ECC">
          <w:t>4.</w:t>
        </w:r>
        <w:r w:rsidRPr="00072ECC">
          <w:tab/>
          <w:t>The 5GMSd-Aware Application triggers the 5GMSd Client to initiate the 5G Media Streaming Service.</w:t>
        </w:r>
      </w:ins>
    </w:p>
    <w:p w14:paraId="12C2580C" w14:textId="77777777" w:rsidR="00072ECC" w:rsidRPr="00072ECC" w:rsidRDefault="00072ECC" w:rsidP="00072ECC">
      <w:pPr>
        <w:keepNext/>
        <w:rPr>
          <w:ins w:id="680" w:author="Cloud, Jason" w:date="2025-01-08T17:45:00Z" w16du:dateUtc="2025-01-09T01:45:00Z"/>
        </w:rPr>
      </w:pPr>
      <w:ins w:id="681" w:author="Cloud, Jason" w:date="2025-01-08T17:45:00Z" w16du:dateUtc="2025-01-09T01:45:00Z">
        <w:r w:rsidRPr="00072ECC">
          <w:t>When the 5GMS-Aware Application has received only a reference to the Service Access Information (see step 1):</w:t>
        </w:r>
      </w:ins>
    </w:p>
    <w:p w14:paraId="44B876A3" w14:textId="77777777" w:rsidR="00072ECC" w:rsidRPr="00072ECC" w:rsidRDefault="00072ECC" w:rsidP="00072ECC">
      <w:pPr>
        <w:pStyle w:val="B1"/>
        <w:rPr>
          <w:ins w:id="682" w:author="Cloud, Jason" w:date="2025-01-08T17:45:00Z" w16du:dateUtc="2025-01-09T01:45:00Z"/>
        </w:rPr>
      </w:pPr>
      <w:ins w:id="683" w:author="Cloud, Jason" w:date="2025-01-08T17:45:00Z" w16du:dateUtc="2025-01-09T01:45:00Z">
        <w:r w:rsidRPr="00072ECC">
          <w:t>5.</w:t>
        </w:r>
        <w:r w:rsidRPr="00072ECC">
          <w:tab/>
          <w:t>The Media Session Handler interacts with the 5GMSd AF to acquire the whole Service Access Information. The Service Access Information may include Media Player Entry URLs.</w:t>
        </w:r>
      </w:ins>
    </w:p>
    <w:p w14:paraId="73AC207B" w14:textId="77777777" w:rsidR="00072ECC" w:rsidRPr="00072ECC" w:rsidRDefault="00072ECC" w:rsidP="00072ECC">
      <w:pPr>
        <w:pStyle w:val="B1"/>
        <w:rPr>
          <w:ins w:id="684" w:author="Cloud, Jason" w:date="2025-01-08T17:45:00Z" w16du:dateUtc="2025-01-09T01:45:00Z"/>
        </w:rPr>
      </w:pPr>
      <w:ins w:id="685" w:author="Cloud, Jason" w:date="2025-01-08T17:45:00Z" w16du:dateUtc="2025-01-09T01:45:00Z">
        <w:r w:rsidRPr="00072ECC">
          <w:lastRenderedPageBreak/>
          <w:t>6.</w:t>
        </w:r>
        <w:r w:rsidRPr="00072ECC">
          <w:tab/>
          <w:t>The Media Session Handler provides the Media Player Entries to the 5GMS-Aware Application. The information may indicate a precedence order for these Media Player Entries.</w:t>
        </w:r>
      </w:ins>
    </w:p>
    <w:p w14:paraId="2D6703A6" w14:textId="77777777" w:rsidR="00072ECC" w:rsidRPr="00072ECC" w:rsidRDefault="00072ECC" w:rsidP="00072ECC">
      <w:pPr>
        <w:rPr>
          <w:ins w:id="686" w:author="Cloud, Jason" w:date="2025-01-08T17:45:00Z" w16du:dateUtc="2025-01-09T01:45:00Z"/>
        </w:rPr>
      </w:pPr>
      <w:ins w:id="687" w:author="Cloud, Jason" w:date="2025-01-08T17:45:00Z" w16du:dateUtc="2025-01-09T01:45:00Z">
        <w:r w:rsidRPr="00072ECC">
          <w:t>Then:</w:t>
        </w:r>
      </w:ins>
    </w:p>
    <w:p w14:paraId="6403BF9C" w14:textId="77777777" w:rsidR="00072ECC" w:rsidRPr="00072ECC" w:rsidRDefault="00072ECC" w:rsidP="00072ECC">
      <w:pPr>
        <w:pStyle w:val="B1"/>
        <w:rPr>
          <w:ins w:id="688" w:author="Cloud, Jason" w:date="2025-01-08T17:45:00Z" w16du:dateUtc="2025-01-09T01:45:00Z"/>
        </w:rPr>
      </w:pPr>
      <w:ins w:id="689" w:author="Cloud, Jason" w:date="2025-01-08T17:45:00Z" w16du:dateUtc="2025-01-09T01:45:00Z">
        <w:r w:rsidRPr="00072ECC">
          <w:t>7.</w:t>
        </w:r>
        <w:r w:rsidRPr="00072ECC">
          <w:tab/>
          <w:t>The Media Player is invoked with the selected Media Player Entry to start media access and playback.</w:t>
        </w:r>
      </w:ins>
    </w:p>
    <w:p w14:paraId="7EDAA85F" w14:textId="77777777" w:rsidR="00072ECC" w:rsidRPr="00072ECC" w:rsidRDefault="00072ECC" w:rsidP="00072ECC">
      <w:pPr>
        <w:pStyle w:val="B1"/>
        <w:rPr>
          <w:ins w:id="690" w:author="Cloud, Jason" w:date="2025-01-08T17:45:00Z" w16du:dateUtc="2025-01-09T01:45:00Z"/>
        </w:rPr>
      </w:pPr>
      <w:ins w:id="691" w:author="Cloud, Jason" w:date="2025-01-08T17:45:00Z" w16du:dateUtc="2025-01-09T01:45:00Z">
        <w:r w:rsidRPr="00072ECC">
          <w:t>8.</w:t>
        </w:r>
        <w:r w:rsidRPr="00072ECC">
          <w:tab/>
          <w:t>The Media Player establishes the transport session for acquiring the Media Player Entry.</w:t>
        </w:r>
      </w:ins>
    </w:p>
    <w:p w14:paraId="257A4983" w14:textId="77777777" w:rsidR="00072ECC" w:rsidRPr="00072ECC" w:rsidRDefault="00072ECC" w:rsidP="00072ECC">
      <w:pPr>
        <w:pStyle w:val="B1"/>
        <w:rPr>
          <w:ins w:id="692" w:author="Cloud, Jason" w:date="2025-01-08T17:45:00Z" w16du:dateUtc="2025-01-09T01:45:00Z"/>
        </w:rPr>
      </w:pPr>
      <w:ins w:id="693" w:author="Cloud, Jason" w:date="2025-01-08T17:45:00Z" w16du:dateUtc="2025-01-09T01:45:00Z">
        <w:r w:rsidRPr="00072ECC">
          <w:t>9.</w:t>
        </w:r>
        <w:r w:rsidRPr="00072ECC">
          <w:tab/>
          <w:t>The Media</w:t>
        </w:r>
        <w:r w:rsidRPr="00072ECC" w:rsidDel="003218DF">
          <w:t xml:space="preserve"> </w:t>
        </w:r>
        <w:r w:rsidRPr="00072ECC">
          <w:t>Player requests the Media Player Entry.</w:t>
        </w:r>
      </w:ins>
    </w:p>
    <w:p w14:paraId="5F62E9F3" w14:textId="77777777" w:rsidR="00072ECC" w:rsidRPr="00072ECC" w:rsidRDefault="00072ECC" w:rsidP="00072ECC">
      <w:pPr>
        <w:pStyle w:val="B1"/>
        <w:rPr>
          <w:ins w:id="694" w:author="Cloud, Jason" w:date="2025-01-08T17:45:00Z" w16du:dateUtc="2025-01-09T01:45:00Z"/>
        </w:rPr>
      </w:pPr>
      <w:ins w:id="695" w:author="Cloud, Jason" w:date="2025-01-08T17:45:00Z" w16du:dateUtc="2025-01-09T01:45:00Z">
        <w:r w:rsidRPr="00072ECC">
          <w:t>10.</w:t>
        </w:r>
        <w:r w:rsidRPr="00072ECC">
          <w:tab/>
          <w:t>The Media Player receives the Media Player Entry.</w:t>
        </w:r>
      </w:ins>
    </w:p>
    <w:p w14:paraId="70B5F46E" w14:textId="0515C08E" w:rsidR="00072ECC" w:rsidRPr="00072ECC" w:rsidRDefault="00072ECC" w:rsidP="00072ECC">
      <w:pPr>
        <w:pStyle w:val="B1"/>
        <w:rPr>
          <w:ins w:id="696" w:author="Cloud, Jason" w:date="2025-01-08T17:45:00Z" w16du:dateUtc="2025-01-09T01:45:00Z"/>
        </w:rPr>
      </w:pPr>
      <w:ins w:id="697" w:author="Cloud, Jason" w:date="2025-01-08T17:45:00Z" w16du:dateUtc="2025-01-09T01:45:00Z">
        <w:r w:rsidRPr="00072ECC">
          <w:t>11.</w:t>
        </w:r>
        <w:r w:rsidRPr="00072ECC">
          <w:tab/>
          <w:t>The Media</w:t>
        </w:r>
        <w:r w:rsidRPr="00072ECC" w:rsidDel="003218DF">
          <w:t xml:space="preserve"> </w:t>
        </w:r>
        <w:r w:rsidRPr="00072ECC">
          <w:t xml:space="preserve">Player processes the Media Player Entry. From the Media </w:t>
        </w:r>
      </w:ins>
      <w:ins w:id="698" w:author="Cloud, Jason" w:date="2025-01-08T20:21:00Z" w16du:dateUtc="2025-01-09T04:21:00Z">
        <w:r w:rsidR="00DE7147">
          <w:t>Player Entry</w:t>
        </w:r>
      </w:ins>
      <w:ins w:id="699" w:author="Cloud, Jason" w:date="2025-01-08T17:45:00Z" w16du:dateUtc="2025-01-09T01:45:00Z">
        <w:r w:rsidRPr="00072ECC">
          <w:t>, it determines the multi-source/service location configuration, including the locations of the available sources/service locations where content can be accessed by the Media Player and the method in which it should access this content (e.g., switch between service location, use of a content steering to guide access it each service location, simultaneous use of the available service locations, etc.).</w:t>
        </w:r>
      </w:ins>
      <w:ins w:id="700" w:author="Cloud, Jason" w:date="2025-01-08T17:52:00Z" w16du:dateUtc="2025-01-09T01:52:00Z">
        <w:r w:rsidR="00C76A66">
          <w:t xml:space="preserve"> </w:t>
        </w:r>
        <w:r w:rsidR="00C76A66">
          <w:rPr>
            <w:b/>
            <w:bCs/>
          </w:rPr>
          <w:t>This includes information about both the service location(s) contained within the 5GMSd AS</w:t>
        </w:r>
      </w:ins>
      <w:ins w:id="701" w:author="Cloud, Jason" w:date="2025-01-08T17:53:00Z" w16du:dateUtc="2025-01-09T01:53:00Z">
        <w:r w:rsidR="00C76A66">
          <w:rPr>
            <w:b/>
            <w:bCs/>
          </w:rPr>
          <w:t xml:space="preserve"> and those provisioned outside of the 5GMS System.</w:t>
        </w:r>
      </w:ins>
      <w:ins w:id="702" w:author="Cloud, Jason" w:date="2025-01-08T17:45:00Z" w16du:dateUtc="2025-01-09T01:45:00Z">
        <w:r w:rsidRPr="00072ECC">
          <w:t xml:space="preserve"> It further determines, for example, the number of needed transport sessions for media acquisition to each source/service location. The Media Player should be able to use the Media Player Entry information to initialize the media pipelines for each media stream. The Media Player Entry should also contain information to initialize the DRM client, when DRM is used.</w:t>
        </w:r>
      </w:ins>
    </w:p>
    <w:p w14:paraId="0F6F020C" w14:textId="77777777" w:rsidR="00072ECC" w:rsidRPr="00072ECC" w:rsidRDefault="00072ECC" w:rsidP="00072ECC">
      <w:pPr>
        <w:pStyle w:val="B1"/>
        <w:rPr>
          <w:ins w:id="703" w:author="Cloud, Jason" w:date="2025-01-08T17:45:00Z" w16du:dateUtc="2025-01-09T01:45:00Z"/>
        </w:rPr>
      </w:pPr>
      <w:ins w:id="704" w:author="Cloud, Jason" w:date="2025-01-08T17:45:00Z" w16du:dateUtc="2025-01-09T01:45:00Z">
        <w:r w:rsidRPr="00072ECC">
          <w:t>12.</w:t>
        </w:r>
        <w:r w:rsidRPr="00072ECC">
          <w:tab/>
          <w:t>The Media</w:t>
        </w:r>
        <w:r w:rsidRPr="00072ECC" w:rsidDel="003218DF">
          <w:t xml:space="preserve"> </w:t>
        </w:r>
        <w:r w:rsidRPr="00072ECC">
          <w:t>Player notifies the Media Session Handler about the Media Player Entry.</w:t>
        </w:r>
      </w:ins>
    </w:p>
    <w:p w14:paraId="30AE30FF" w14:textId="77777777" w:rsidR="00072ECC" w:rsidRPr="00072ECC" w:rsidRDefault="00072ECC" w:rsidP="00072ECC">
      <w:pPr>
        <w:pStyle w:val="B1"/>
        <w:rPr>
          <w:ins w:id="705" w:author="Cloud, Jason" w:date="2025-01-08T17:45:00Z" w16du:dateUtc="2025-01-09T01:45:00Z"/>
        </w:rPr>
      </w:pPr>
      <w:ins w:id="706" w:author="Cloud, Jason" w:date="2025-01-08T17:45:00Z" w16du:dateUtc="2025-01-09T01:45:00Z">
        <w:r w:rsidRPr="00072ECC">
          <w:t>13.</w:t>
        </w:r>
        <w:r w:rsidRPr="00072ECC">
          <w:tab/>
          <w:t>Optional: the Media</w:t>
        </w:r>
        <w:r w:rsidRPr="00072ECC" w:rsidDel="003218DF">
          <w:t xml:space="preserve"> </w:t>
        </w:r>
        <w:r w:rsidRPr="00072ECC">
          <w:t>Player acquires the necessary DRM information, for example a DRM License.</w:t>
        </w:r>
      </w:ins>
    </w:p>
    <w:p w14:paraId="259A67AD" w14:textId="77777777" w:rsidR="00072ECC" w:rsidRPr="00072ECC" w:rsidRDefault="00072ECC" w:rsidP="00072ECC">
      <w:pPr>
        <w:pStyle w:val="B1"/>
        <w:rPr>
          <w:ins w:id="707" w:author="Cloud, Jason" w:date="2025-01-08T17:45:00Z" w16du:dateUtc="2025-01-09T01:45:00Z"/>
        </w:rPr>
      </w:pPr>
      <w:ins w:id="708" w:author="Cloud, Jason" w:date="2025-01-08T17:45:00Z" w16du:dateUtc="2025-01-09T01:45:00Z">
        <w:r w:rsidRPr="00072ECC">
          <w:t>14.</w:t>
        </w:r>
        <w:r w:rsidRPr="00072ECC">
          <w:tab/>
          <w:t>The Media</w:t>
        </w:r>
        <w:r w:rsidRPr="00072ECC" w:rsidDel="003218DF">
          <w:t xml:space="preserve"> </w:t>
        </w:r>
        <w:r w:rsidRPr="00072ECC">
          <w:t>Player configures the media playback pipeline.</w:t>
        </w:r>
      </w:ins>
    </w:p>
    <w:p w14:paraId="2F8824CD" w14:textId="77777777" w:rsidR="00072ECC" w:rsidRPr="00072ECC" w:rsidRDefault="00072ECC" w:rsidP="00072ECC">
      <w:pPr>
        <w:pStyle w:val="B1"/>
        <w:rPr>
          <w:ins w:id="709" w:author="Cloud, Jason" w:date="2025-01-08T17:45:00Z" w16du:dateUtc="2025-01-09T01:45:00Z"/>
        </w:rPr>
      </w:pPr>
      <w:ins w:id="710" w:author="Cloud, Jason" w:date="2025-01-08T17:45:00Z" w16du:dateUtc="2025-01-09T01:45:00Z">
        <w:r w:rsidRPr="00072ECC">
          <w:t>15.</w:t>
        </w:r>
        <w:r w:rsidRPr="00072ECC">
          <w:tab/>
          <w:t>The Media</w:t>
        </w:r>
        <w:r w:rsidRPr="00072ECC" w:rsidDel="003218DF">
          <w:t xml:space="preserve"> </w:t>
        </w:r>
        <w:r w:rsidRPr="00072ECC">
          <w:t>Player establishes the necessary transport sessions for the content using the multi-source/service location strategy and configuration information indicated by the Media Player Entry. These transport sessions may be established between the Media Player and any one or more of the available sources/service locations. For example, the Media Player may establish one transport session for each media component (audio, video, etc) and possibly additional transport sessions for other media representations to each source/service location.</w:t>
        </w:r>
      </w:ins>
    </w:p>
    <w:p w14:paraId="14F894DB" w14:textId="65AF375D" w:rsidR="00072ECC" w:rsidRPr="00072ECC" w:rsidRDefault="00072ECC" w:rsidP="00072ECC">
      <w:pPr>
        <w:pStyle w:val="B1"/>
        <w:rPr>
          <w:ins w:id="711" w:author="Cloud, Jason" w:date="2025-01-08T17:45:00Z" w16du:dateUtc="2025-01-09T01:45:00Z"/>
        </w:rPr>
      </w:pPr>
      <w:ins w:id="712" w:author="Cloud, Jason" w:date="2025-01-08T17:45:00Z" w16du:dateUtc="2025-01-09T01:45:00Z">
        <w:r w:rsidRPr="00072ECC">
          <w:t>16.</w:t>
        </w:r>
        <w:r w:rsidRPr="00072ECC">
          <w:tab/>
          <w:t>The Media Player notifies the Media Session Handler that it is ready to commence playback and optionally provides transport session parameters</w:t>
        </w:r>
      </w:ins>
      <w:ins w:id="713" w:author="Cloud, Jason" w:date="2025-01-08T17:54:00Z" w16du:dateUtc="2025-01-09T01:54:00Z">
        <w:r w:rsidR="00C76A66">
          <w:t xml:space="preserve"> </w:t>
        </w:r>
        <w:r w:rsidR="00C76A66">
          <w:rPr>
            <w:b/>
            <w:bCs/>
          </w:rPr>
          <w:t>for those transport sessions terminating at the 5GMSd AS</w:t>
        </w:r>
      </w:ins>
      <w:ins w:id="714" w:author="Cloud, Jason" w:date="2025-01-08T17:45:00Z" w16du:dateUtc="2025-01-09T01:45:00Z">
        <w:r w:rsidRPr="00072ECC">
          <w:t>.</w:t>
        </w:r>
      </w:ins>
    </w:p>
    <w:p w14:paraId="1F735ADF" w14:textId="77777777" w:rsidR="00072ECC" w:rsidRPr="00072ECC" w:rsidRDefault="00072ECC" w:rsidP="00072ECC">
      <w:pPr>
        <w:pStyle w:val="B1"/>
        <w:rPr>
          <w:ins w:id="715" w:author="Cloud, Jason" w:date="2025-01-08T17:45:00Z" w16du:dateUtc="2025-01-09T01:45:00Z"/>
        </w:rPr>
      </w:pPr>
      <w:ins w:id="716" w:author="Cloud, Jason" w:date="2025-01-08T17:45:00Z" w16du:dateUtc="2025-01-09T01:45:00Z">
        <w:r w:rsidRPr="00072ECC">
          <w:t>17.</w:t>
        </w:r>
        <w:r w:rsidRPr="00072ECC">
          <w:tab/>
          <w:t>The Media</w:t>
        </w:r>
        <w:r w:rsidRPr="00072ECC" w:rsidDel="003218DF">
          <w:t xml:space="preserve"> </w:t>
        </w:r>
        <w:r w:rsidRPr="00072ECC">
          <w:t>Player requests and obtains the initialization information according to the multi-source/service location strategy in use. This initialization information may be obtained from any one service location or a combination of service locations. The Media Player repeats this step for each required initialization segment.</w:t>
        </w:r>
      </w:ins>
    </w:p>
    <w:p w14:paraId="2771D12A" w14:textId="77777777" w:rsidR="00072ECC" w:rsidRPr="00072ECC" w:rsidRDefault="00072ECC" w:rsidP="00072ECC">
      <w:pPr>
        <w:pStyle w:val="B1"/>
        <w:rPr>
          <w:ins w:id="717" w:author="Cloud, Jason" w:date="2025-01-08T17:45:00Z" w16du:dateUtc="2025-01-09T01:45:00Z"/>
        </w:rPr>
      </w:pPr>
      <w:ins w:id="718" w:author="Cloud, Jason" w:date="2025-01-08T17:45:00Z" w16du:dateUtc="2025-01-09T01:45:00Z">
        <w:r w:rsidRPr="00072ECC">
          <w:t>18.</w:t>
        </w:r>
        <w:r w:rsidRPr="00072ECC">
          <w:tab/>
          <w:t>The Media</w:t>
        </w:r>
        <w:r w:rsidRPr="00072ECC" w:rsidDel="003218DF">
          <w:t xml:space="preserve"> </w:t>
        </w:r>
        <w:r w:rsidRPr="00072ECC">
          <w:t>Player requests and obtains the media segments according to the multi-source/service location strategy in use. These media segments may be obtained from any one service location or a combination of service locations. The received information is put into the appropriate media rending pipeline.</w:t>
        </w:r>
      </w:ins>
    </w:p>
    <w:p w14:paraId="3DFB6998" w14:textId="5471FBEB" w:rsidR="00851EDC" w:rsidRPr="00072ECC" w:rsidRDefault="00072ECC" w:rsidP="00072ECC">
      <w:pPr>
        <w:pStyle w:val="B1"/>
        <w:rPr>
          <w:ins w:id="719" w:author="Cloud, Jason" w:date="2025-01-08T17:29:00Z" w16du:dateUtc="2025-01-09T01:29:00Z"/>
        </w:rPr>
      </w:pPr>
      <w:ins w:id="720" w:author="Cloud, Jason" w:date="2025-01-08T17:45:00Z" w16du:dateUtc="2025-01-09T01:45:00Z">
        <w:r w:rsidRPr="00072ECC">
          <w:t>19.</w:t>
        </w:r>
        <w:r w:rsidRPr="00072ECC">
          <w:tab/>
          <w:t>Previous steps are repeated according to the Media Player Entry information.</w:t>
        </w:r>
      </w:ins>
    </w:p>
    <w:p w14:paraId="2602A5DD" w14:textId="77777777" w:rsidR="00E05350" w:rsidRPr="004C0EB8" w:rsidRDefault="00E05350" w:rsidP="00E05350">
      <w:pPr>
        <w:rPr>
          <w:ins w:id="721" w:author="Cloud, Jason" w:date="2025-01-06T11:01:00Z"/>
        </w:rPr>
      </w:pPr>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BECB268" w:rsidR="001A3476" w:rsidRDefault="001A3476" w:rsidP="001A3476">
      <w:pPr>
        <w:pStyle w:val="Heading3"/>
        <w:rPr>
          <w:ins w:id="722" w:author="Cloud, Jason" w:date="2025-01-06T11:26:00Z"/>
        </w:rPr>
      </w:pPr>
      <w:bookmarkStart w:id="723" w:name="_Toc178586745"/>
      <w:ins w:id="724" w:author="Cloud, Jason" w:date="2025-01-06T11:24:00Z">
        <w:r w:rsidRPr="004C0EB8">
          <w:t>5.4.</w:t>
        </w:r>
      </w:ins>
      <w:ins w:id="725" w:author="Cloud, Jason" w:date="2025-01-06T11:25:00Z">
        <w:r>
          <w:t>4</w:t>
        </w:r>
      </w:ins>
      <w:ins w:id="726" w:author="Cloud, Jason" w:date="2025-01-06T11:24:00Z">
        <w:r w:rsidRPr="004C0EB8">
          <w:tab/>
          <w:t xml:space="preserve">Media ingest </w:t>
        </w:r>
        <w:r>
          <w:t xml:space="preserve">and distribution </w:t>
        </w:r>
        <w:r w:rsidRPr="004C0EB8">
          <w:t>procedure</w:t>
        </w:r>
      </w:ins>
      <w:bookmarkEnd w:id="723"/>
      <w:ins w:id="727" w:author="Cloud, Jason" w:date="2025-01-06T11:25:00Z">
        <w:r>
          <w:t xml:space="preserve"> with multiple sources/service locations</w:t>
        </w:r>
      </w:ins>
    </w:p>
    <w:p w14:paraId="150A1DF1" w14:textId="3CFA551A" w:rsidR="001A3476" w:rsidRPr="001A3476" w:rsidRDefault="00206B43" w:rsidP="002C01C3">
      <w:pPr>
        <w:keepNext/>
        <w:keepLines/>
        <w:rPr>
          <w:ins w:id="728" w:author="Cloud, Jason" w:date="2025-01-06T11:24:00Z"/>
        </w:rPr>
      </w:pPr>
      <w:ins w:id="729" w:author="Cloud, Jason" w:date="2025-01-06T11:39:00Z">
        <w:r>
          <w:t>Figure</w:t>
        </w:r>
      </w:ins>
      <w:ins w:id="730" w:author="Richard Bradbury" w:date="2025-01-07T15:10:00Z">
        <w:r w:rsidR="002C01C3">
          <w:t> </w:t>
        </w:r>
      </w:ins>
      <w:ins w:id="731" w:author="Cloud, Jason" w:date="2025-01-06T11:27:00Z">
        <w:r w:rsidR="001A3476">
          <w:t>5.4.4-1</w:t>
        </w:r>
      </w:ins>
      <w:ins w:id="732" w:author="Cloud, Jason" w:date="2025-01-06T11:39:00Z">
        <w:r>
          <w:t xml:space="preserve"> shows a variant of the high-level call fl</w:t>
        </w:r>
      </w:ins>
      <w:ins w:id="733" w:author="Cloud, Jason" w:date="2025-01-06T11:40:00Z">
        <w:r>
          <w:t>ow for downlink media ingest and distribution in clause</w:t>
        </w:r>
      </w:ins>
      <w:ins w:id="734" w:author="Richard Bradbury" w:date="2025-01-07T15:10:00Z">
        <w:r w:rsidR="002C01C3">
          <w:t> </w:t>
        </w:r>
      </w:ins>
      <w:ins w:id="735" w:author="Cloud, Jason" w:date="2025-01-06T11:40:00Z">
        <w:r>
          <w:t>5.4.2 in which mult</w:t>
        </w:r>
      </w:ins>
      <w:ins w:id="736" w:author="Cloud, Jason" w:date="2025-01-06T11:43:00Z">
        <w:r w:rsidR="00DB002A">
          <w:t>iple 5GMSd</w:t>
        </w:r>
      </w:ins>
      <w:ins w:id="737" w:author="Richard Bradbury" w:date="2025-01-07T15:10:00Z">
        <w:r w:rsidR="002C01C3">
          <w:t> </w:t>
        </w:r>
      </w:ins>
      <w:ins w:id="738" w:author="Cloud, Jason" w:date="2025-01-06T11:43:00Z">
        <w:r w:rsidR="00DB002A">
          <w:t>AS instances</w:t>
        </w:r>
      </w:ins>
      <w:ins w:id="739" w:author="Cloud, Jason" w:date="2025-01-06T11:40:00Z">
        <w:r>
          <w:t xml:space="preserve"> are </w:t>
        </w:r>
      </w:ins>
      <w:ins w:id="740" w:author="Cloud, Jason" w:date="2025-01-06T11:41:00Z">
        <w:r>
          <w:t>configured for Content Hosting</w:t>
        </w:r>
      </w:ins>
      <w:ins w:id="741" w:author="Cloud, Jason" w:date="2025-01-06T11:43:00Z">
        <w:r w:rsidR="00DB002A">
          <w:t xml:space="preserve"> and the multi-source/service location configuration information is contained within </w:t>
        </w:r>
      </w:ins>
      <w:ins w:id="742" w:author="Cloud, Jason" w:date="2025-01-06T11:44:00Z">
        <w:r w:rsidR="00DB002A">
          <w:t xml:space="preserve">a </w:t>
        </w:r>
      </w:ins>
      <w:ins w:id="743" w:author="Cloud, Jason" w:date="2025-01-06T11:43:00Z">
        <w:r w:rsidR="00DB002A">
          <w:t xml:space="preserve">Media </w:t>
        </w:r>
      </w:ins>
      <w:ins w:id="744" w:author="Cloud, Jason" w:date="2025-01-08T17:56:00Z" w16du:dateUtc="2025-01-09T01:56:00Z">
        <w:r w:rsidR="00C76A66">
          <w:t>Player Entry</w:t>
        </w:r>
      </w:ins>
      <w:ins w:id="745" w:author="Cloud, Jason" w:date="2025-01-06T11:44:00Z">
        <w:r w:rsidR="00DB002A">
          <w:t>.</w:t>
        </w:r>
      </w:ins>
      <w:ins w:id="746" w:author="Cloud, Jason" w:date="2025-01-06T11:47:00Z">
        <w:r w:rsidR="00DB002A">
          <w:t xml:space="preserve"> Differences from the baseline procedure in clause 5.4.2 are highlighted in </w:t>
        </w:r>
        <w:r w:rsidR="00DB002A" w:rsidRPr="00C06800">
          <w:rPr>
            <w:b/>
            <w:bCs/>
          </w:rPr>
          <w:t>boldface</w:t>
        </w:r>
        <w:r w:rsidR="00DB002A">
          <w:t>.</w:t>
        </w:r>
      </w:ins>
    </w:p>
    <w:p w14:paraId="3D04D915" w14:textId="6C9757BE" w:rsidR="00AD1EDF" w:rsidRPr="004C0EB8" w:rsidRDefault="005451C3" w:rsidP="001A3476">
      <w:pPr>
        <w:rPr>
          <w:ins w:id="747" w:author="Cloud, Jason" w:date="2025-01-06T10:59:00Z"/>
        </w:rPr>
      </w:pPr>
      <w:ins w:id="748" w:author="Cloud, Jason" w:date="2025-01-06T11:38:00Z">
        <w:r>
          <w:rPr>
            <w:noProof/>
          </w:rPr>
          <w:drawing>
            <wp:inline distT="0" distB="0" distL="0" distR="0" wp14:anchorId="050E1760" wp14:editId="578FF3AE">
              <wp:extent cx="6115001" cy="3287210"/>
              <wp:effectExtent l="0" t="0" r="0" b="2540"/>
              <wp:docPr id="592737751" name="Picture 2" descr="Msc-generator~|version=8.6.2~|lang=signalling~|size=772x415~|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AP..AP: \bUpdate Media\nPlayer Entries;~n~nvspace 3;~nAP..App: \B\[Media Player Entries provided by Service Announcement\]~n~2[tag=~qalt~q, number=no] ~n{~n~4AP-~gApp: \bM8d: Publish Media Player Entries;~n}~n..: \B\[Only a reference to Service Access Information included in Service Announcement\]~n~2[tag=~q~q, number=no]~n{~n~4AP-~gAF-~gClient-~gApp: \BM1d+M5d: Publish Media Player Entries;~n};~nAP-~gAS-~gClient: \bM2d/M10d+M4d: Media ingest and distributi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772x415~|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AP..AP: \bUpdate Media\nPlayer Entries;~n~nvspace 3;~nAP..App: \B\[Media Player Entries provided by Service Announcement\]~n~2[tag=~qalt~q, number=no] ~n{~n~4AP-~gApp: \bM8d: Publish Media Player Entries;~n}~n..: \B\[Only a reference to Service Access Information included in Service Announcement\]~n~2[tag=~q~q, number=no]~n{~n~4AP-~gAF-~gClient-~gApp: \BM1d+M5d: Publish Media Player Entries;~n};~nAP-~gAS-~gClient: \bM2d/M10d+M4d: Media ingest and distribution;~n~n~|"/>
                      <pic:cNvPicPr/>
                    </pic:nvPicPr>
                    <pic:blipFill>
                      <a:blip r:embed="rId51">
                        <a:extLst>
                          <a:ext uri="{28A0092B-C50C-407E-A947-70E740481C1C}">
                            <a14:useLocalDpi xmlns:a14="http://schemas.microsoft.com/office/drawing/2010/main" val="0"/>
                          </a:ext>
                        </a:extLst>
                      </a:blip>
                      <a:stretch>
                        <a:fillRect/>
                      </a:stretch>
                    </pic:blipFill>
                    <pic:spPr>
                      <a:xfrm>
                        <a:off x="0" y="0"/>
                        <a:ext cx="6166477" cy="3314882"/>
                      </a:xfrm>
                      <a:prstGeom prst="rect">
                        <a:avLst/>
                      </a:prstGeom>
                    </pic:spPr>
                  </pic:pic>
                </a:graphicData>
              </a:graphic>
            </wp:inline>
          </w:drawing>
        </w:r>
      </w:ins>
    </w:p>
    <w:p w14:paraId="57827C82" w14:textId="6BE8F4B1" w:rsidR="00DE4A6C" w:rsidRDefault="00DB002A" w:rsidP="00DE4A6C">
      <w:pPr>
        <w:pStyle w:val="TF"/>
        <w:rPr>
          <w:ins w:id="749" w:author="Cloud, Jason" w:date="2025-01-08T20:33:00Z" w16du:dateUtc="2025-01-09T04:33:00Z"/>
        </w:rPr>
      </w:pPr>
      <w:ins w:id="750" w:author="Cloud, Jason" w:date="2025-01-06T11:45:00Z">
        <w:r>
          <w:t>Figure 5.4.4-1: Media ingest and distribution procedure with multiple sources/service locations</w:t>
        </w:r>
      </w:ins>
    </w:p>
    <w:p w14:paraId="6F0BB0FD" w14:textId="7BCBE0F8" w:rsidR="00DB002A" w:rsidRPr="004C0EB8" w:rsidRDefault="00DB002A" w:rsidP="00DB002A">
      <w:pPr>
        <w:keepNext/>
        <w:rPr>
          <w:ins w:id="751" w:author="Cloud, Jason" w:date="2025-01-06T11:46:00Z"/>
        </w:rPr>
      </w:pPr>
      <w:ins w:id="752" w:author="Cloud, Jason" w:date="2025-01-06T11:46:00Z">
        <w:r w:rsidRPr="004C0EB8">
          <w:t>The steps are as follows:</w:t>
        </w:r>
      </w:ins>
    </w:p>
    <w:p w14:paraId="2E91DB17" w14:textId="77777777" w:rsidR="00DB002A" w:rsidRPr="004C0EB8" w:rsidRDefault="00DB002A" w:rsidP="00DB002A">
      <w:pPr>
        <w:pStyle w:val="B1"/>
        <w:rPr>
          <w:ins w:id="753" w:author="Cloud, Jason" w:date="2025-01-06T11:46:00Z"/>
        </w:rPr>
      </w:pPr>
      <w:ins w:id="754"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59C94480" w:rsidR="00DB002A" w:rsidRPr="004C0EB8" w:rsidRDefault="00DB002A" w:rsidP="00DB002A">
      <w:pPr>
        <w:pStyle w:val="B1"/>
        <w:rPr>
          <w:ins w:id="755" w:author="Cloud, Jason" w:date="2025-01-06T11:46:00Z"/>
        </w:rPr>
      </w:pPr>
      <w:commentRangeStart w:id="756"/>
      <w:commentRangeStart w:id="757"/>
      <w:ins w:id="758" w:author="Cloud, Jason" w:date="2025-01-06T11:46:00Z">
        <w:r w:rsidRPr="004C0EB8">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759" w:author="Cloud, Jason" w:date="2025-01-06T11:47:00Z">
        <w:r>
          <w:rPr>
            <w:b/>
            <w:bCs/>
          </w:rPr>
          <w:t>describes</w:t>
        </w:r>
      </w:ins>
      <w:ins w:id="760" w:author="Cloud, Jason" w:date="2025-01-06T11:48:00Z">
        <w:r>
          <w:rPr>
            <w:b/>
            <w:bCs/>
          </w:rPr>
          <w:t xml:space="preserve"> the number of 5GMSd</w:t>
        </w:r>
      </w:ins>
      <w:ins w:id="761" w:author="Richard Bradbury" w:date="2025-01-07T15:13:00Z">
        <w:r w:rsidR="00341A55">
          <w:rPr>
            <w:b/>
            <w:bCs/>
          </w:rPr>
          <w:t> </w:t>
        </w:r>
      </w:ins>
      <w:ins w:id="762" w:author="Cloud, Jason" w:date="2025-01-06T11:48:00Z">
        <w:r>
          <w:rPr>
            <w:b/>
            <w:bCs/>
          </w:rPr>
          <w:t xml:space="preserve">AS </w:t>
        </w:r>
      </w:ins>
      <w:ins w:id="763" w:author="Cloud, Jason" w:date="2025-01-08T17:57:00Z" w16du:dateUtc="2025-01-09T01:57:00Z">
        <w:r w:rsidR="00C76A66">
          <w:rPr>
            <w:b/>
            <w:bCs/>
          </w:rPr>
          <w:t>service locations</w:t>
        </w:r>
      </w:ins>
      <w:ins w:id="764" w:author="Cloud, Jason" w:date="2025-01-06T11:48:00Z">
        <w:r>
          <w:rPr>
            <w:b/>
            <w:bCs/>
          </w:rPr>
          <w:t xml:space="preserve"> to </w:t>
        </w:r>
        <w:del w:id="765" w:author="Richard Bradbury" w:date="2025-01-07T15:17:00Z">
          <w:r w:rsidDel="00341A55">
            <w:rPr>
              <w:b/>
              <w:bCs/>
            </w:rPr>
            <w:delText>use</w:delText>
          </w:r>
        </w:del>
      </w:ins>
      <w:ins w:id="766" w:author="Richard Bradbury" w:date="2025-01-07T15:17:00Z">
        <w:r w:rsidR="00341A55">
          <w:rPr>
            <w:b/>
            <w:bCs/>
          </w:rPr>
          <w:t>expose at reference point M4d</w:t>
        </w:r>
      </w:ins>
      <w:ins w:id="767" w:author="Cloud, Jason" w:date="2025-01-06T11:48:00Z">
        <w:r>
          <w:rPr>
            <w:b/>
            <w:bCs/>
          </w:rPr>
          <w:t xml:space="preserve">, </w:t>
        </w:r>
      </w:ins>
      <w:ins w:id="768" w:author="Cloud, Jason" w:date="2025-01-06T11:46:00Z">
        <w:r w:rsidRPr="004C0EB8">
          <w:t>indicates the distribution area (e.g. through geofencing), distribution protocol, the desired content preparation</w:t>
        </w:r>
      </w:ins>
      <w:ins w:id="769" w:author="Cloud, Jason" w:date="2025-01-06T11:48:00Z">
        <w:r>
          <w:t xml:space="preserve"> </w:t>
        </w:r>
        <w:r>
          <w:rPr>
            <w:b/>
            <w:bCs/>
          </w:rPr>
          <w:t xml:space="preserve">(e.g., manifest manipulation, </w:t>
        </w:r>
        <w:del w:id="770" w:author="Richard Bradbury" w:date="2025-01-07T15:14:00Z">
          <w:r w:rsidDel="00341A55">
            <w:rPr>
              <w:b/>
              <w:bCs/>
            </w:rPr>
            <w:delText>CMMF</w:delText>
          </w:r>
        </w:del>
      </w:ins>
      <w:ins w:id="771" w:author="Cloud, Jason" w:date="2025-01-08T17:57:00Z" w16du:dateUtc="2025-01-09T01:57:00Z">
        <w:r w:rsidR="00C76A66">
          <w:rPr>
            <w:b/>
            <w:bCs/>
          </w:rPr>
          <w:t xml:space="preserve">media </w:t>
        </w:r>
      </w:ins>
      <w:ins w:id="772" w:author="Richard Bradbury" w:date="2025-01-07T15:14:00Z">
        <w:r w:rsidR="00341A55">
          <w:rPr>
            <w:b/>
            <w:bCs/>
          </w:rPr>
          <w:t>object</w:t>
        </w:r>
      </w:ins>
      <w:ins w:id="773" w:author="Cloud, Jason" w:date="2025-01-06T11:48:00Z">
        <w:r>
          <w:rPr>
            <w:b/>
            <w:bCs/>
          </w:rPr>
          <w:t xml:space="preserve"> encoding, etc.)</w:t>
        </w:r>
      </w:ins>
      <w:ins w:id="774" w:author="Cloud, Jason" w:date="2025-01-06T11:46:00Z">
        <w:r w:rsidRPr="004C0EB8">
          <w:t xml:space="preserve">, URL signing, etc. </w:t>
        </w:r>
      </w:ins>
      <w:ins w:id="775" w:author="Cloud, Jason" w:date="2025-01-07T16:13:00Z">
        <w:r w:rsidR="00A07D43" w:rsidRPr="00A07D43">
          <w:rPr>
            <w:b/>
            <w:bCs/>
          </w:rPr>
          <w:t xml:space="preserve">The configuration may also specify </w:t>
        </w:r>
      </w:ins>
      <w:ins w:id="776" w:author="Cloud, Jason" w:date="2025-01-07T16:15:00Z">
        <w:r w:rsidR="00A07D43" w:rsidRPr="00A07D43">
          <w:rPr>
            <w:b/>
            <w:bCs/>
          </w:rPr>
          <w:t xml:space="preserve">affinity groups </w:t>
        </w:r>
      </w:ins>
      <w:ins w:id="777" w:author="Cloud, Jason" w:date="2025-01-07T16:16:00Z">
        <w:r w:rsidR="00A07D43" w:rsidRPr="00A07D43">
          <w:rPr>
            <w:b/>
            <w:bCs/>
          </w:rPr>
          <w:t xml:space="preserve">that guide deployment of </w:t>
        </w:r>
      </w:ins>
      <w:ins w:id="778" w:author="Cloud, Jason" w:date="2025-01-07T16:17:00Z">
        <w:r w:rsidR="00A07D43" w:rsidRPr="00A07D43">
          <w:rPr>
            <w:b/>
            <w:bCs/>
          </w:rPr>
          <w:t>Content Distributions</w:t>
        </w:r>
      </w:ins>
      <w:ins w:id="779" w:author="Cloud, Jason" w:date="2025-01-08T17:57:00Z" w16du:dateUtc="2025-01-09T01:57:00Z">
        <w:r w:rsidR="00C76A66">
          <w:rPr>
            <w:b/>
            <w:bCs/>
          </w:rPr>
          <w:t xml:space="preserve">/service locations </w:t>
        </w:r>
      </w:ins>
      <w:ins w:id="780" w:author="Cloud, Jason" w:date="2025-01-07T16:17:00Z">
        <w:r w:rsidR="00A07D43" w:rsidRPr="00A07D43">
          <w:rPr>
            <w:b/>
            <w:bCs/>
          </w:rPr>
          <w:t>across 5GMSd AS instances.</w:t>
        </w:r>
        <w:r w:rsidR="00A07D43">
          <w:t xml:space="preserve"> </w:t>
        </w:r>
      </w:ins>
      <w:ins w:id="781" w:author="Cloud, Jason" w:date="2025-01-06T11:46:00Z">
        <w:r w:rsidRPr="004C0EB8">
          <w:t>Upon successful configuration, the 5GMSd</w:t>
        </w:r>
      </w:ins>
      <w:ins w:id="782" w:author="Richard Bradbury" w:date="2025-01-07T15:15:00Z">
        <w:r w:rsidR="00341A55">
          <w:t> </w:t>
        </w:r>
      </w:ins>
      <w:ins w:id="783" w:author="Cloud, Jason" w:date="2025-01-06T11:46:00Z">
        <w:r w:rsidRPr="004C0EB8">
          <w:t xml:space="preserve">AF responds with a Content Hosting Configuration identifier, </w:t>
        </w:r>
      </w:ins>
      <w:ins w:id="784" w:author="Cloud, Jason" w:date="2025-01-06T11:50:00Z">
        <w:r w:rsidRPr="00DB002A">
          <w:rPr>
            <w:b/>
            <w:bCs/>
          </w:rPr>
          <w:t>the base URL of each configured 5GMSd</w:t>
        </w:r>
      </w:ins>
      <w:ins w:id="785" w:author="Richard Bradbury" w:date="2025-01-07T15:15:00Z">
        <w:r w:rsidR="00341A55">
          <w:rPr>
            <w:b/>
            <w:bCs/>
          </w:rPr>
          <w:t> </w:t>
        </w:r>
      </w:ins>
      <w:ins w:id="786" w:author="Cloud, Jason" w:date="2025-01-06T11:50:00Z">
        <w:r w:rsidRPr="00DB002A">
          <w:rPr>
            <w:b/>
            <w:bCs/>
          </w:rPr>
          <w:t xml:space="preserve">AS </w:t>
        </w:r>
      </w:ins>
      <w:ins w:id="787" w:author="Cloud, Jason" w:date="2025-01-08T17:58:00Z" w16du:dateUtc="2025-01-09T01:58:00Z">
        <w:r w:rsidR="00C76A66">
          <w:rPr>
            <w:b/>
            <w:bCs/>
          </w:rPr>
          <w:t>service location</w:t>
        </w:r>
      </w:ins>
      <w:ins w:id="788" w:author="Cloud, Jason" w:date="2025-01-06T11:50:00Z">
        <w:r w:rsidRPr="00DB002A">
          <w:rPr>
            <w:b/>
            <w:bCs/>
          </w:rPr>
          <w:t xml:space="preserve"> that will be used to deliver content,</w:t>
        </w:r>
        <w:r>
          <w:t xml:space="preserve"> </w:t>
        </w:r>
      </w:ins>
      <w:ins w:id="789" w:author="Cloud, Jason" w:date="2025-01-06T11:46:00Z">
        <w:r w:rsidRPr="004C0EB8">
          <w:t>and the location of the 5GMSd</w:t>
        </w:r>
      </w:ins>
      <w:ins w:id="790" w:author="Richard Bradbury" w:date="2025-01-07T15:15:00Z">
        <w:r w:rsidR="00341A55">
          <w:t> </w:t>
        </w:r>
      </w:ins>
      <w:ins w:id="791" w:author="Cloud, Jason" w:date="2025-01-06T11:46:00Z">
        <w:r w:rsidRPr="004C0EB8">
          <w:t xml:space="preserve">AS </w:t>
        </w:r>
      </w:ins>
      <w:ins w:id="792" w:author="Cloud, Jason" w:date="2025-01-08T17:58:00Z" w16du:dateUtc="2025-01-09T01:58:00Z">
        <w:r w:rsidR="00C76A66">
          <w:rPr>
            <w:b/>
            <w:bCs/>
          </w:rPr>
          <w:t>service location</w:t>
        </w:r>
      </w:ins>
      <w:ins w:id="793" w:author="Cloud, Jason" w:date="2025-01-06T11:49:00Z">
        <w:r w:rsidRPr="00DB002A">
          <w:rPr>
            <w:b/>
            <w:bCs/>
          </w:rPr>
          <w:t>(s)</w:t>
        </w:r>
        <w:r>
          <w:t xml:space="preserve"> </w:t>
        </w:r>
      </w:ins>
      <w:ins w:id="794" w:author="Cloud, Jason" w:date="2025-01-06T11:46:00Z">
        <w:r w:rsidRPr="004C0EB8">
          <w:t>to which to send the content (if using the push mode).</w:t>
        </w:r>
      </w:ins>
      <w:commentRangeEnd w:id="756"/>
      <w:r w:rsidR="00341A55">
        <w:rPr>
          <w:rStyle w:val="CommentReference"/>
        </w:rPr>
        <w:commentReference w:id="756"/>
      </w:r>
      <w:commentRangeEnd w:id="757"/>
      <w:r w:rsidR="00A07D43">
        <w:rPr>
          <w:rStyle w:val="CommentReference"/>
        </w:rPr>
        <w:commentReference w:id="757"/>
      </w:r>
    </w:p>
    <w:p w14:paraId="7A969738" w14:textId="016BF7C7" w:rsidR="00DB002A" w:rsidRPr="004C0EB8" w:rsidRDefault="00DB002A" w:rsidP="00DB002A">
      <w:pPr>
        <w:pStyle w:val="B1"/>
        <w:rPr>
          <w:ins w:id="795" w:author="Cloud, Jason" w:date="2025-01-06T11:46:00Z"/>
        </w:rPr>
      </w:pPr>
      <w:ins w:id="796"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to prepare for media ingest for that particular Content Hosting Configuration. As well as configuring any necessary Server Certificates and/or Content Preparation Templates, this step may involve instructing the 5GMSd</w:t>
        </w:r>
      </w:ins>
      <w:ins w:id="797" w:author="Richard Bradbury" w:date="2025-01-07T15:15:00Z">
        <w:r w:rsidR="00341A55">
          <w:t> </w:t>
        </w:r>
      </w:ins>
      <w:ins w:id="798" w:author="Cloud, Jason" w:date="2025-01-06T11:46:00Z">
        <w:r w:rsidRPr="004C0EB8">
          <w:t>AS instance(s) to set appropriate caching rules, to perform URL signature validation</w:t>
        </w:r>
      </w:ins>
      <w:ins w:id="799" w:author="Cloud, Jason" w:date="2025-01-08T18:00:00Z" w16du:dateUtc="2025-01-09T02:00:00Z">
        <w:r w:rsidR="00C76A66">
          <w:t xml:space="preserve">, </w:t>
        </w:r>
      </w:ins>
      <w:ins w:id="800" w:author="Cloud, Jason" w:date="2025-01-06T11:46:00Z">
        <w:r w:rsidRPr="004C0EB8">
          <w:t>limit access through geofencing</w:t>
        </w:r>
      </w:ins>
      <w:ins w:id="801" w:author="Cloud, Jason" w:date="2025-01-08T18:00:00Z" w16du:dateUtc="2025-01-09T02:00:00Z">
        <w:r w:rsidR="00C76A66">
          <w:t xml:space="preserve">, </w:t>
        </w:r>
        <w:r w:rsidR="00C76A66">
          <w:rPr>
            <w:b/>
            <w:bCs/>
          </w:rPr>
          <w:t xml:space="preserve">deploy </w:t>
        </w:r>
      </w:ins>
      <w:ins w:id="802" w:author="Cloud, Jason" w:date="2025-01-08T18:01:00Z" w16du:dateUtc="2025-01-09T02:01:00Z">
        <w:r w:rsidR="00C76A66">
          <w:rPr>
            <w:b/>
            <w:bCs/>
          </w:rPr>
          <w:t xml:space="preserve">service locations across each 5GMSd AS instance </w:t>
        </w:r>
      </w:ins>
      <w:ins w:id="803" w:author="Cloud, Jason" w:date="2025-01-08T20:25:00Z" w16du:dateUtc="2025-01-09T04:25:00Z">
        <w:r w:rsidR="00DE7147">
          <w:rPr>
            <w:b/>
            <w:bCs/>
          </w:rPr>
          <w:t>according to</w:t>
        </w:r>
      </w:ins>
      <w:ins w:id="804" w:author="Cloud, Jason" w:date="2025-01-08T18:01:00Z" w16du:dateUtc="2025-01-09T02:01:00Z">
        <w:r w:rsidR="00C76A66">
          <w:rPr>
            <w:b/>
            <w:bCs/>
          </w:rPr>
          <w:t xml:space="preserve"> the defined affinity group(s)</w:t>
        </w:r>
        <w:r w:rsidR="008B3945">
          <w:rPr>
            <w:b/>
            <w:bCs/>
          </w:rPr>
          <w:t xml:space="preserve">, and </w:t>
        </w:r>
      </w:ins>
      <w:ins w:id="805" w:author="Cloud, Jason" w:date="2025-01-08T18:02:00Z" w16du:dateUtc="2025-01-09T02:02:00Z">
        <w:r w:rsidR="008B3945">
          <w:rPr>
            <w:b/>
            <w:bCs/>
          </w:rPr>
          <w:t xml:space="preserve">configure service location media ingest </w:t>
        </w:r>
      </w:ins>
      <w:ins w:id="806" w:author="Cloud, Jason" w:date="2025-01-08T18:03:00Z" w16du:dateUtc="2025-01-09T02:03:00Z">
        <w:r w:rsidR="008B3945">
          <w:rPr>
            <w:b/>
            <w:bCs/>
          </w:rPr>
          <w:t>at reference point M2d or M10d</w:t>
        </w:r>
      </w:ins>
      <w:ins w:id="807" w:author="Cloud, Jason" w:date="2025-01-06T11:46:00Z">
        <w:r w:rsidRPr="004C0EB8">
          <w:t>. The 5GMSd</w:t>
        </w:r>
        <w:r>
          <w:t> </w:t>
        </w:r>
        <w:r w:rsidRPr="004C0EB8">
          <w:t>AS</w:t>
        </w:r>
      </w:ins>
      <w:ins w:id="808" w:author="Richard Bradbury" w:date="2025-01-07T15:15:00Z">
        <w:r w:rsidR="00341A55">
          <w:t xml:space="preserve"> </w:t>
        </w:r>
      </w:ins>
      <w:ins w:id="809" w:author="Richard Bradbury" w:date="2025-01-07T15:18:00Z">
        <w:r w:rsidR="004A4B4A">
          <w:t>instance</w:t>
        </w:r>
      </w:ins>
      <w:ins w:id="810" w:author="Cloud, Jason" w:date="2025-01-06T11:46:00Z">
        <w:r w:rsidRPr="004C0EB8">
          <w:t>(s) respond</w:t>
        </w:r>
      </w:ins>
      <w:ins w:id="811" w:author="Richard Bradbury" w:date="2025-01-07T15:15:00Z">
        <w:r w:rsidR="00341A55">
          <w:t>(</w:t>
        </w:r>
      </w:ins>
      <w:ins w:id="812" w:author="Cloud, Jason" w:date="2025-01-06T11:46:00Z">
        <w:r w:rsidRPr="004C0EB8">
          <w:t>s</w:t>
        </w:r>
      </w:ins>
      <w:ins w:id="813" w:author="Richard Bradbury" w:date="2025-01-07T15:15:00Z">
        <w:r w:rsidR="00341A55">
          <w:t>)</w:t>
        </w:r>
      </w:ins>
      <w:ins w:id="814" w:author="Cloud, Jason" w:date="2025-01-06T11:46:00Z">
        <w:r w:rsidRPr="004C0EB8">
          <w:t xml:space="preserve"> indicating whether the configuration was successful or not.</w:t>
        </w:r>
      </w:ins>
    </w:p>
    <w:p w14:paraId="7E3438CD" w14:textId="77777777" w:rsidR="00DB002A" w:rsidRPr="004C0EB8" w:rsidRDefault="00DB002A" w:rsidP="00DB002A">
      <w:pPr>
        <w:pStyle w:val="B1"/>
        <w:ind w:firstLine="0"/>
        <w:rPr>
          <w:ins w:id="815" w:author="Cloud, Jason" w:date="2025-01-06T11:46:00Z"/>
        </w:rPr>
      </w:pPr>
      <w:ins w:id="816"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082FFFB5" w:rsidR="00DB002A" w:rsidRPr="004C0EB8" w:rsidRDefault="00DB002A" w:rsidP="00DB002A">
      <w:pPr>
        <w:pStyle w:val="B1"/>
        <w:rPr>
          <w:ins w:id="817" w:author="Cloud, Jason" w:date="2025-01-06T11:46:00Z"/>
        </w:rPr>
      </w:pPr>
      <w:ins w:id="818" w:author="Cloud, Jason" w:date="2025-01-06T11:46:00Z">
        <w:r w:rsidRPr="004C0EB8">
          <w:lastRenderedPageBreak/>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del w:id="819" w:author="Richard Bradbury" w:date="2025-01-07T15:19:00Z">
          <w:r w:rsidDel="004A4B4A">
            <w:delText>instance</w:delText>
          </w:r>
          <w:r w:rsidRPr="004C0EB8" w:rsidDel="004A4B4A">
            <w:delText xml:space="preserve">(s) </w:delText>
          </w:r>
        </w:del>
        <w:r w:rsidRPr="004C0EB8">
          <w:t>back to the 5GMSd Application Provider for further media push or pull.</w:t>
        </w:r>
      </w:ins>
    </w:p>
    <w:p w14:paraId="607A7394" w14:textId="77777777" w:rsidR="00DB002A" w:rsidRDefault="00DB002A" w:rsidP="00DB002A">
      <w:pPr>
        <w:pStyle w:val="B1"/>
        <w:ind w:firstLine="0"/>
        <w:rPr>
          <w:ins w:id="820" w:author="Cloud, Jason" w:date="2025-01-06T11:51:00Z"/>
        </w:rPr>
      </w:pPr>
      <w:ins w:id="821" w:author="Cloud, Jason" w:date="2025-01-06T11:46:00Z">
        <w:r w:rsidRPr="004C0EB8">
          <w:t>In the case where not all requested media formats could be accommodated during the previous step, the 5GMSd AF shall indicate these in the failure response.</w:t>
        </w:r>
      </w:ins>
    </w:p>
    <w:p w14:paraId="11923D43" w14:textId="67289933" w:rsidR="00DB002A" w:rsidRPr="001C5047" w:rsidRDefault="00DB002A" w:rsidP="00DB002A">
      <w:pPr>
        <w:pStyle w:val="B1"/>
        <w:rPr>
          <w:ins w:id="822" w:author="Cloud, Jason" w:date="2025-01-06T11:46:00Z"/>
          <w:b/>
          <w:bCs/>
        </w:rPr>
      </w:pPr>
      <w:ins w:id="823" w:author="Cloud, Jason" w:date="2025-01-06T11:51:00Z">
        <w:r w:rsidRPr="001C5047">
          <w:rPr>
            <w:b/>
            <w:bCs/>
          </w:rPr>
          <w:t>5:</w:t>
        </w:r>
        <w:r w:rsidRPr="001C5047">
          <w:rPr>
            <w:b/>
            <w:bCs/>
          </w:rPr>
          <w:tab/>
        </w:r>
        <w:r w:rsidRPr="00341A55">
          <w:rPr>
            <w:b/>
            <w:bCs/>
            <w:i/>
            <w:iCs/>
          </w:rPr>
          <w:t xml:space="preserve">Update Media </w:t>
        </w:r>
      </w:ins>
      <w:ins w:id="824" w:author="Cloud, Jason" w:date="2025-01-08T18:04:00Z" w16du:dateUtc="2025-01-09T02:04:00Z">
        <w:r w:rsidR="008B3945">
          <w:rPr>
            <w:b/>
            <w:bCs/>
            <w:i/>
            <w:iCs/>
          </w:rPr>
          <w:t>Player Entrie</w:t>
        </w:r>
      </w:ins>
      <w:ins w:id="825" w:author="Cloud, Jason" w:date="2025-01-06T11:51:00Z">
        <w:r w:rsidRPr="00341A55">
          <w:rPr>
            <w:b/>
            <w:bCs/>
            <w:i/>
            <w:iCs/>
          </w:rPr>
          <w:t>s:</w:t>
        </w:r>
        <w:r w:rsidRPr="001C5047">
          <w:rPr>
            <w:b/>
            <w:bCs/>
          </w:rPr>
          <w:t xml:space="preserve"> The 5GMSd Application Provider </w:t>
        </w:r>
      </w:ins>
      <w:ins w:id="826" w:author="Cloud, Jason" w:date="2025-01-06T11:52:00Z">
        <w:del w:id="827" w:author="Richard Bradbury" w:date="2025-01-07T15:16:00Z">
          <w:r w:rsidRPr="001C5047" w:rsidDel="00341A55">
            <w:rPr>
              <w:b/>
              <w:bCs/>
            </w:rPr>
            <w:delText>shal</w:delText>
          </w:r>
          <w:r w:rsidR="001C5047" w:rsidRPr="001C5047" w:rsidDel="00341A55">
            <w:rPr>
              <w:b/>
              <w:bCs/>
            </w:rPr>
            <w:delText>l</w:delText>
          </w:r>
          <w:r w:rsidRPr="001C5047" w:rsidDel="00341A55">
            <w:rPr>
              <w:b/>
              <w:bCs/>
            </w:rPr>
            <w:delText xml:space="preserve"> </w:delText>
          </w:r>
        </w:del>
        <w:r w:rsidRPr="001C5047">
          <w:rPr>
            <w:b/>
            <w:bCs/>
          </w:rPr>
          <w:t>update</w:t>
        </w:r>
      </w:ins>
      <w:ins w:id="828" w:author="Richard Bradbury" w:date="2025-01-07T15:16:00Z">
        <w:r w:rsidR="00341A55">
          <w:rPr>
            <w:b/>
            <w:bCs/>
          </w:rPr>
          <w:t>s</w:t>
        </w:r>
      </w:ins>
      <w:ins w:id="829" w:author="Cloud, Jason" w:date="2025-01-06T11:52:00Z">
        <w:r w:rsidRPr="001C5047">
          <w:rPr>
            <w:b/>
            <w:bCs/>
          </w:rPr>
          <w:t xml:space="preserve"> the Media </w:t>
        </w:r>
      </w:ins>
      <w:ins w:id="830" w:author="Cloud, Jason" w:date="2025-01-08T18:04:00Z" w16du:dateUtc="2025-01-09T02:04:00Z">
        <w:r w:rsidR="008B3945">
          <w:rPr>
            <w:b/>
            <w:bCs/>
          </w:rPr>
          <w:t>Player Entries</w:t>
        </w:r>
      </w:ins>
      <w:ins w:id="831" w:author="Cloud, Jason" w:date="2025-01-06T11:52:00Z">
        <w:r w:rsidRPr="001C5047">
          <w:rPr>
            <w:b/>
            <w:bCs/>
          </w:rPr>
          <w:t xml:space="preserve"> with the </w:t>
        </w:r>
        <w:r w:rsidR="001C5047" w:rsidRPr="001C5047">
          <w:rPr>
            <w:b/>
            <w:bCs/>
          </w:rPr>
          <w:t xml:space="preserve">necessary 5GMSd Client configuration information </w:t>
        </w:r>
      </w:ins>
      <w:ins w:id="832" w:author="Cloud, Jason" w:date="2025-01-06T11:53:00Z">
        <w:r w:rsidR="001C5047" w:rsidRPr="001C5047">
          <w:rPr>
            <w:b/>
            <w:bCs/>
          </w:rPr>
          <w:t xml:space="preserve">needed to access content from multiple </w:t>
        </w:r>
      </w:ins>
      <w:ins w:id="833" w:author="Cloud, Jason" w:date="2025-01-08T18:04:00Z" w16du:dateUtc="2025-01-09T02:04:00Z">
        <w:r w:rsidR="008B3945">
          <w:rPr>
            <w:b/>
            <w:bCs/>
          </w:rPr>
          <w:t>service locations</w:t>
        </w:r>
      </w:ins>
      <w:ins w:id="834" w:author="Cloud, Jason" w:date="2025-01-06T11:53:00Z">
        <w:r w:rsidR="001C5047" w:rsidRPr="001C5047">
          <w:rPr>
            <w:b/>
            <w:bCs/>
          </w:rPr>
          <w:t xml:space="preserve"> within the 5GMS </w:t>
        </w:r>
        <w:del w:id="835" w:author="Richard Bradbury" w:date="2025-01-07T15:16:00Z">
          <w:r w:rsidR="001C5047" w:rsidRPr="001C5047" w:rsidDel="00341A55">
            <w:rPr>
              <w:b/>
              <w:bCs/>
            </w:rPr>
            <w:delText>network</w:delText>
          </w:r>
        </w:del>
      </w:ins>
      <w:ins w:id="836" w:author="Richard Bradbury" w:date="2025-01-07T15:16:00Z">
        <w:r w:rsidR="00341A55">
          <w:rPr>
            <w:b/>
            <w:bCs/>
          </w:rPr>
          <w:t>System</w:t>
        </w:r>
      </w:ins>
      <w:ins w:id="837" w:author="Cloud, Jason" w:date="2025-01-06T11:53:00Z">
        <w:r w:rsidR="001C5047" w:rsidRPr="001C5047">
          <w:rPr>
            <w:b/>
            <w:bCs/>
          </w:rPr>
          <w:t xml:space="preserve">. This information may include the base URL for each provisioned </w:t>
        </w:r>
      </w:ins>
      <w:ins w:id="838" w:author="Cloud, Jason" w:date="2025-01-08T18:04:00Z" w16du:dateUtc="2025-01-09T02:04:00Z">
        <w:r w:rsidR="008B3945">
          <w:rPr>
            <w:b/>
            <w:bCs/>
          </w:rPr>
          <w:t>service location</w:t>
        </w:r>
      </w:ins>
      <w:ins w:id="839" w:author="Cloud, Jason" w:date="2025-01-06T11:54:00Z">
        <w:r w:rsidR="001C5047" w:rsidRPr="001C5047">
          <w:rPr>
            <w:b/>
            <w:bCs/>
          </w:rPr>
          <w:t xml:space="preserve">, </w:t>
        </w:r>
      </w:ins>
      <w:ins w:id="840" w:author="Cloud, Jason" w:date="2025-01-08T18:05:00Z" w16du:dateUtc="2025-01-09T02:05:00Z">
        <w:r w:rsidR="008B3945">
          <w:rPr>
            <w:b/>
            <w:bCs/>
          </w:rPr>
          <w:t>c</w:t>
        </w:r>
      </w:ins>
      <w:ins w:id="841" w:author="Cloud, Jason" w:date="2025-01-06T11:54:00Z">
        <w:r w:rsidR="001C5047" w:rsidRPr="001C5047">
          <w:rPr>
            <w:b/>
            <w:bCs/>
          </w:rPr>
          <w:t xml:space="preserve">ontent </w:t>
        </w:r>
      </w:ins>
      <w:ins w:id="842" w:author="Cloud, Jason" w:date="2025-01-08T18:05:00Z" w16du:dateUtc="2025-01-09T02:05:00Z">
        <w:r w:rsidR="008B3945">
          <w:rPr>
            <w:b/>
            <w:bCs/>
          </w:rPr>
          <w:t>s</w:t>
        </w:r>
      </w:ins>
      <w:ins w:id="843" w:author="Cloud, Jason" w:date="2025-01-06T11:54:00Z">
        <w:r w:rsidR="001C5047" w:rsidRPr="001C5047">
          <w:rPr>
            <w:b/>
            <w:bCs/>
          </w:rPr>
          <w:t xml:space="preserve">teering </w:t>
        </w:r>
      </w:ins>
      <w:ins w:id="844" w:author="Cloud, Jason" w:date="2025-01-08T18:05:00Z" w16du:dateUtc="2025-01-09T02:05:00Z">
        <w:r w:rsidR="008B3945">
          <w:rPr>
            <w:b/>
            <w:bCs/>
          </w:rPr>
          <w:t xml:space="preserve">configuration </w:t>
        </w:r>
      </w:ins>
      <w:ins w:id="845" w:author="Cloud, Jason" w:date="2025-01-06T11:54:00Z">
        <w:r w:rsidR="001C5047" w:rsidRPr="001C5047">
          <w:rPr>
            <w:b/>
            <w:bCs/>
          </w:rPr>
          <w:t xml:space="preserve">information, </w:t>
        </w:r>
      </w:ins>
      <w:ins w:id="846" w:author="Cloud, Jason" w:date="2025-01-08T18:05:00Z" w16du:dateUtc="2025-01-09T02:05:00Z">
        <w:r w:rsidR="008B3945">
          <w:rPr>
            <w:b/>
            <w:bCs/>
          </w:rPr>
          <w:t>multi-source/service location strategy</w:t>
        </w:r>
      </w:ins>
      <w:ins w:id="847" w:author="Cloud, Jason" w:date="2025-01-08T18:06:00Z" w16du:dateUtc="2025-01-09T02:06:00Z">
        <w:r w:rsidR="008B3945">
          <w:rPr>
            <w:b/>
            <w:bCs/>
          </w:rPr>
          <w:t>-</w:t>
        </w:r>
      </w:ins>
      <w:ins w:id="848" w:author="Cloud, Jason" w:date="2025-01-08T18:05:00Z" w16du:dateUtc="2025-01-09T02:05:00Z">
        <w:r w:rsidR="008B3945">
          <w:rPr>
            <w:b/>
            <w:bCs/>
          </w:rPr>
          <w:t>sp</w:t>
        </w:r>
      </w:ins>
      <w:ins w:id="849" w:author="Cloud, Jason" w:date="2025-01-08T18:06:00Z" w16du:dateUtc="2025-01-09T02:06:00Z">
        <w:r w:rsidR="008B3945">
          <w:rPr>
            <w:b/>
            <w:bCs/>
          </w:rPr>
          <w:t>ecific configuration information</w:t>
        </w:r>
      </w:ins>
      <w:ins w:id="850" w:author="Cloud, Jason" w:date="2025-01-06T11:54:00Z">
        <w:r w:rsidR="001C5047" w:rsidRPr="001C5047">
          <w:rPr>
            <w:b/>
            <w:bCs/>
          </w:rPr>
          <w:t>, etc.</w:t>
        </w:r>
      </w:ins>
    </w:p>
    <w:p w14:paraId="54B0F0D9" w14:textId="4D4B7067" w:rsidR="00DB002A" w:rsidRPr="008B3945" w:rsidRDefault="001C5047" w:rsidP="00DB002A">
      <w:pPr>
        <w:pStyle w:val="B1"/>
        <w:rPr>
          <w:ins w:id="851" w:author="Cloud, Jason" w:date="2025-01-06T11:46:00Z"/>
          <w:b/>
          <w:bCs/>
        </w:rPr>
      </w:pPr>
      <w:ins w:id="852" w:author="Cloud, Jason" w:date="2025-01-06T11:54:00Z">
        <w:r w:rsidRPr="001C5047">
          <w:rPr>
            <w:b/>
            <w:bCs/>
          </w:rPr>
          <w:t>6</w:t>
        </w:r>
      </w:ins>
      <w:ins w:id="853" w:author="Cloud, Jason" w:date="2025-01-06T11:46:00Z">
        <w:r w:rsidR="00DB002A" w:rsidRPr="004C0EB8">
          <w:t>:</w:t>
        </w:r>
        <w:r w:rsidR="00DB002A" w:rsidRPr="004C0EB8">
          <w:tab/>
        </w:r>
        <w:r w:rsidR="00DB002A" w:rsidRPr="004C0EB8">
          <w:rPr>
            <w:i/>
            <w:iCs/>
          </w:rPr>
          <w:t>Publish</w:t>
        </w:r>
      </w:ins>
      <w:ins w:id="854" w:author="Cloud, Jason" w:date="2025-01-08T18:06:00Z" w16du:dateUtc="2025-01-09T02:06:00Z">
        <w:r w:rsidR="008B3945">
          <w:rPr>
            <w:i/>
            <w:iCs/>
          </w:rPr>
          <w:t xml:space="preserve"> Media Player Entries</w:t>
        </w:r>
      </w:ins>
      <w:ins w:id="855" w:author="Cloud, Jason" w:date="2025-01-06T11:46:00Z">
        <w:r w:rsidR="00DB002A" w:rsidRPr="004C0EB8">
          <w:rPr>
            <w:i/>
            <w:iCs/>
          </w:rPr>
          <w:t>:</w:t>
        </w:r>
        <w:r w:rsidR="00DB002A" w:rsidRPr="004C0EB8">
          <w:t xml:space="preserve"> The 5GMSd Application Provider </w:t>
        </w:r>
      </w:ins>
      <w:ins w:id="856" w:author="Cloud, Jason" w:date="2025-01-08T18:08:00Z" w16du:dateUtc="2025-01-09T02:08:00Z">
        <w:r w:rsidR="008B3945" w:rsidRPr="008B3945">
          <w:rPr>
            <w:b/>
            <w:bCs/>
          </w:rPr>
          <w:t>may</w:t>
        </w:r>
      </w:ins>
      <w:ins w:id="857" w:author="Cloud, Jason" w:date="2025-01-06T11:46:00Z">
        <w:r w:rsidR="00DB002A" w:rsidRPr="004C0EB8">
          <w:t xml:space="preserve"> publish the</w:t>
        </w:r>
      </w:ins>
      <w:ins w:id="858" w:author="Cloud, Jason" w:date="2025-01-08T18:06:00Z" w16du:dateUtc="2025-01-09T02:06:00Z">
        <w:r w:rsidR="008B3945">
          <w:t xml:space="preserve"> Media Player Ent</w:t>
        </w:r>
      </w:ins>
      <w:ins w:id="859" w:author="Cloud, Jason" w:date="2025-01-08T18:07:00Z" w16du:dateUtc="2025-01-09T02:07:00Z">
        <w:r w:rsidR="008B3945">
          <w:t>ries</w:t>
        </w:r>
      </w:ins>
      <w:ins w:id="860" w:author="Cloud, Jason" w:date="2025-01-06T11:46:00Z">
        <w:r w:rsidR="00DB002A" w:rsidRPr="004C0EB8">
          <w:t xml:space="preserve"> to the 5GMSd-Aware Application </w:t>
        </w:r>
        <w:r w:rsidR="00DB002A">
          <w:t xml:space="preserve">via reference point M8d </w:t>
        </w:r>
        <w:r w:rsidR="00DB002A" w:rsidRPr="004C0EB8">
          <w:t>to enable access to the content, possibly in different formats</w:t>
        </w:r>
      </w:ins>
      <w:ins w:id="861" w:author="Cloud, Jason" w:date="2025-01-08T20:28:00Z" w16du:dateUtc="2025-01-09T04:28:00Z">
        <w:r w:rsidR="00DE7147">
          <w:t xml:space="preserve">. </w:t>
        </w:r>
        <w:r w:rsidR="00DE7147" w:rsidRPr="00DE7147">
          <w:rPr>
            <w:b/>
            <w:bCs/>
          </w:rPr>
          <w:t>Alternatively,</w:t>
        </w:r>
      </w:ins>
      <w:ins w:id="862" w:author="Cloud, Jason" w:date="2025-01-08T18:08:00Z" w16du:dateUtc="2025-01-09T02:08:00Z">
        <w:r w:rsidR="008B3945">
          <w:rPr>
            <w:b/>
            <w:bCs/>
          </w:rPr>
          <w:t xml:space="preserve"> the Media </w:t>
        </w:r>
      </w:ins>
      <w:ins w:id="863" w:author="Cloud, Jason" w:date="2025-01-08T18:09:00Z" w16du:dateUtc="2025-01-09T02:09:00Z">
        <w:r w:rsidR="008B3945">
          <w:rPr>
            <w:b/>
            <w:bCs/>
          </w:rPr>
          <w:t xml:space="preserve">Player Entries are made available to the 5GMSd Client </w:t>
        </w:r>
      </w:ins>
      <w:ins w:id="864" w:author="Cloud, Jason" w:date="2025-01-08T18:08:00Z" w16du:dateUtc="2025-01-09T02:08:00Z">
        <w:r w:rsidR="008B3945">
          <w:rPr>
            <w:b/>
            <w:bCs/>
          </w:rPr>
          <w:t>through the Service Access Information</w:t>
        </w:r>
      </w:ins>
      <w:ins w:id="865" w:author="Cloud, Jason" w:date="2025-01-08T20:26:00Z" w16du:dateUtc="2025-01-09T04:26:00Z">
        <w:r w:rsidR="00DE7147">
          <w:rPr>
            <w:b/>
            <w:bCs/>
          </w:rPr>
          <w:t xml:space="preserve"> at reference point M5d</w:t>
        </w:r>
      </w:ins>
      <w:ins w:id="866" w:author="Cloud, Jason" w:date="2025-01-08T18:08:00Z" w16du:dateUtc="2025-01-09T02:08:00Z">
        <w:r w:rsidR="008B3945">
          <w:rPr>
            <w:b/>
            <w:bCs/>
          </w:rPr>
          <w:t>.</w:t>
        </w:r>
      </w:ins>
    </w:p>
    <w:p w14:paraId="231486E1" w14:textId="307C6DB3" w:rsidR="00DB002A" w:rsidRPr="001C5047" w:rsidRDefault="001C5047" w:rsidP="00DB002A">
      <w:pPr>
        <w:pStyle w:val="B1"/>
        <w:rPr>
          <w:ins w:id="867" w:author="Cloud, Jason" w:date="2025-01-06T11:46:00Z"/>
          <w:b/>
          <w:bCs/>
        </w:rPr>
      </w:pPr>
      <w:ins w:id="868" w:author="Cloud, Jason" w:date="2025-01-06T11:55:00Z">
        <w:r w:rsidRPr="001C5047">
          <w:rPr>
            <w:b/>
            <w:bCs/>
          </w:rPr>
          <w:t>7</w:t>
        </w:r>
      </w:ins>
      <w:ins w:id="869" w:author="Cloud, Jason" w:date="2025-01-06T11:46:00Z">
        <w:r w:rsidR="00DB002A" w:rsidRPr="004C0EB8">
          <w:t>:</w:t>
        </w:r>
        <w:r w:rsidR="00DB002A" w:rsidRPr="004C0EB8">
          <w:tab/>
        </w:r>
        <w:r w:rsidR="00DB002A" w:rsidRPr="004C0EB8">
          <w:rPr>
            <w:i/>
            <w:iCs/>
          </w:rPr>
          <w:t>Media ingest</w:t>
        </w:r>
        <w:r w:rsidR="00DB002A">
          <w:rPr>
            <w:i/>
            <w:iCs/>
          </w:rPr>
          <w:t xml:space="preserve"> and distribution</w:t>
        </w:r>
        <w:r w:rsidR="00DB002A" w:rsidRPr="004C0EB8">
          <w:rPr>
            <w:i/>
            <w:iCs/>
          </w:rPr>
          <w:t>:</w:t>
        </w:r>
        <w:r w:rsidR="00DB002A" w:rsidRPr="004C0EB8">
          <w:t xml:space="preserve"> The </w:t>
        </w:r>
      </w:ins>
      <w:ins w:id="870" w:author="Richard Bradbury" w:date="2025-01-07T15:20:00Z">
        <w:r w:rsidR="004A4B4A" w:rsidRPr="00DE7147">
          <w:rPr>
            <w:b/>
            <w:bCs/>
          </w:rPr>
          <w:t>configured</w:t>
        </w:r>
        <w:r w:rsidR="004A4B4A">
          <w:t xml:space="preserve"> </w:t>
        </w:r>
      </w:ins>
      <w:ins w:id="871" w:author="Cloud, Jason" w:date="2025-01-06T11:46:00Z">
        <w:r w:rsidR="00DB002A" w:rsidRPr="004C0EB8">
          <w:t>5GMSd</w:t>
        </w:r>
        <w:r w:rsidR="00DB002A">
          <w:t> </w:t>
        </w:r>
        <w:r w:rsidR="00DB002A" w:rsidRPr="004C0EB8">
          <w:t>AS</w:t>
        </w:r>
      </w:ins>
      <w:ins w:id="872" w:author="Cloud, Jason" w:date="2025-01-06T11:56:00Z">
        <w:r>
          <w:t xml:space="preserve"> </w:t>
        </w:r>
        <w:r w:rsidRPr="001C5047">
          <w:rPr>
            <w:b/>
            <w:bCs/>
          </w:rPr>
          <w:t>instance</w:t>
        </w:r>
      </w:ins>
      <w:ins w:id="873" w:author="Cloud, Jason" w:date="2025-01-06T11:46:00Z">
        <w:r w:rsidR="00DB002A" w:rsidRPr="004C0EB8">
          <w:t>(s) may start pulling or receiving content (if using push mode) from the 5GMSd Application Provider</w:t>
        </w:r>
        <w:r w:rsidR="00DB002A">
          <w:t xml:space="preserve"> at reference point M</w:t>
        </w:r>
      </w:ins>
      <w:ins w:id="874" w:author="Cloud, Jason" w:date="2025-01-08T18:10:00Z" w16du:dateUtc="2025-01-09T02:10:00Z">
        <w:r w:rsidR="008B3945">
          <w:t>2</w:t>
        </w:r>
      </w:ins>
      <w:ins w:id="875" w:author="Cloud, Jason" w:date="2025-01-06T11:46:00Z">
        <w:r w:rsidR="00DB002A">
          <w:t>d</w:t>
        </w:r>
        <w:r w:rsidR="00DB002A" w:rsidRPr="004C0EB8">
          <w:t xml:space="preserve">. </w:t>
        </w:r>
      </w:ins>
      <w:ins w:id="876" w:author="Cloud, Jason" w:date="2025-01-06T11:56:00Z">
        <w:r w:rsidRPr="001C5047">
          <w:rPr>
            <w:b/>
            <w:bCs/>
          </w:rPr>
          <w:t xml:space="preserve">Depending on the </w:t>
        </w:r>
      </w:ins>
      <w:ins w:id="877" w:author="Cloud, Jason" w:date="2025-01-06T11:57:00Z">
        <w:r w:rsidRPr="001C5047">
          <w:rPr>
            <w:b/>
            <w:bCs/>
          </w:rPr>
          <w:t>Content Hosting Configuration, a 5GMSd</w:t>
        </w:r>
      </w:ins>
      <w:ins w:id="878" w:author="Richard Bradbury" w:date="2025-01-07T15:21:00Z">
        <w:r w:rsidR="004A4B4A">
          <w:rPr>
            <w:b/>
            <w:bCs/>
          </w:rPr>
          <w:t> </w:t>
        </w:r>
      </w:ins>
      <w:ins w:id="879" w:author="Cloud, Jason" w:date="2025-01-06T11:57:00Z">
        <w:r w:rsidRPr="001C5047">
          <w:rPr>
            <w:b/>
            <w:bCs/>
          </w:rPr>
          <w:t xml:space="preserve">AS instance may </w:t>
        </w:r>
      </w:ins>
      <w:ins w:id="880" w:author="Cloud, Jason" w:date="2025-01-06T11:58:00Z">
        <w:r w:rsidRPr="001C5047">
          <w:rPr>
            <w:b/>
            <w:bCs/>
          </w:rPr>
          <w:t xml:space="preserve">pull or receive content (if using push mode) from </w:t>
        </w:r>
      </w:ins>
      <w:ins w:id="881" w:author="Cloud, Jason" w:date="2025-01-08T20:29:00Z" w16du:dateUtc="2025-01-09T04:29:00Z">
        <w:r w:rsidR="00DE7147">
          <w:rPr>
            <w:b/>
            <w:bCs/>
          </w:rPr>
          <w:t xml:space="preserve">the 5GMSd Application Provider at reference point M1d or </w:t>
        </w:r>
      </w:ins>
      <w:ins w:id="882" w:author="Cloud, Jason" w:date="2025-01-06T11:58:00Z">
        <w:r w:rsidRPr="001C5047">
          <w:rPr>
            <w:b/>
            <w:bCs/>
          </w:rPr>
          <w:t>another 5GMSd</w:t>
        </w:r>
      </w:ins>
      <w:ins w:id="883" w:author="Richard Bradbury" w:date="2025-01-07T15:21:00Z">
        <w:r w:rsidR="004A4B4A">
          <w:rPr>
            <w:b/>
            <w:bCs/>
          </w:rPr>
          <w:t> </w:t>
        </w:r>
      </w:ins>
      <w:ins w:id="884" w:author="Cloud, Jason" w:date="2025-01-06T11:58:00Z">
        <w:r w:rsidRPr="001C5047">
          <w:rPr>
            <w:b/>
            <w:bCs/>
          </w:rPr>
          <w:t>AS instance at reference point M10d.</w:t>
        </w:r>
        <w:r>
          <w:t xml:space="preserve"> </w:t>
        </w:r>
        <w:r w:rsidRPr="001C5047">
          <w:rPr>
            <w:b/>
            <w:bCs/>
          </w:rPr>
          <w:t>Each</w:t>
        </w:r>
      </w:ins>
      <w:ins w:id="885" w:author="Cloud, Jason" w:date="2025-01-06T11:46:00Z">
        <w:r w:rsidR="00DB002A" w:rsidRPr="004C0EB8">
          <w:t xml:space="preserve"> </w:t>
        </w:r>
        <w:r w:rsidR="00DB002A" w:rsidRPr="001C5047">
          <w:rPr>
            <w:b/>
            <w:bCs/>
          </w:rPr>
          <w:t>5GMSd AS</w:t>
        </w:r>
      </w:ins>
      <w:ins w:id="886" w:author="Cloud, Jason" w:date="2025-01-06T11:58:00Z">
        <w:r w:rsidRPr="001C5047">
          <w:rPr>
            <w:b/>
            <w:bCs/>
          </w:rPr>
          <w:t xml:space="preserve"> instance</w:t>
        </w:r>
      </w:ins>
      <w:ins w:id="887" w:author="Cloud, Jason" w:date="2025-01-06T11:46:00Z">
        <w:r w:rsidR="00DB002A" w:rsidRPr="004C0EB8">
          <w:t xml:space="preserve"> performs the requested content preparation prior to providing access to the content.</w:t>
        </w:r>
      </w:ins>
      <w:ins w:id="888" w:author="Cloud, Jason" w:date="2025-01-06T11:59:00Z">
        <w:r>
          <w:t xml:space="preserve"> </w:t>
        </w:r>
        <w:r w:rsidRPr="001C5047">
          <w:rPr>
            <w:b/>
            <w:bCs/>
          </w:rPr>
          <w:t xml:space="preserve">This may include manifest manipulation, </w:t>
        </w:r>
        <w:del w:id="889" w:author="Richard Bradbury" w:date="2025-01-07T15:21:00Z">
          <w:r w:rsidRPr="001C5047" w:rsidDel="004A4B4A">
            <w:rPr>
              <w:b/>
              <w:bCs/>
            </w:rPr>
            <w:delText>CMMF</w:delText>
          </w:r>
        </w:del>
      </w:ins>
      <w:ins w:id="890" w:author="Cloud, Jason" w:date="2025-01-08T18:10:00Z" w16du:dateUtc="2025-01-09T02:10:00Z">
        <w:r w:rsidR="008B3945">
          <w:rPr>
            <w:b/>
            <w:bCs/>
          </w:rPr>
          <w:t xml:space="preserve">media </w:t>
        </w:r>
      </w:ins>
      <w:ins w:id="891" w:author="Richard Bradbury" w:date="2025-01-07T15:21:00Z">
        <w:r w:rsidR="004A4B4A">
          <w:rPr>
            <w:b/>
            <w:bCs/>
          </w:rPr>
          <w:t>object</w:t>
        </w:r>
      </w:ins>
      <w:ins w:id="892" w:author="Cloud, Jason" w:date="2025-01-06T11:59:00Z">
        <w:r w:rsidRPr="001C5047">
          <w:rPr>
            <w:b/>
            <w:bCs/>
          </w:rPr>
          <w:t xml:space="preserve"> encoding, etc.</w:t>
        </w:r>
      </w:ins>
    </w:p>
    <w:p w14:paraId="65873B9B" w14:textId="4FDC6EF5" w:rsidR="00DB002A" w:rsidRDefault="00DB002A" w:rsidP="00DB002A">
      <w:pPr>
        <w:pStyle w:val="NO"/>
        <w:rPr>
          <w:ins w:id="893" w:author="Cloud, Jason" w:date="2025-01-06T12:00:00Z"/>
        </w:rPr>
      </w:pPr>
      <w:ins w:id="894" w:author="Cloud, Jason" w:date="2025-01-06T11:46:00Z">
        <w:r w:rsidRPr="004C0EB8">
          <w:t>NOTE:</w:t>
        </w:r>
        <w:r w:rsidRPr="004C0EB8">
          <w:tab/>
          <w:t>Pull of media content from the external 5GMSd</w:t>
        </w:r>
      </w:ins>
      <w:ins w:id="895" w:author="Richard Bradbury" w:date="2025-01-07T15:21:00Z">
        <w:r w:rsidR="004A4B4A">
          <w:t> </w:t>
        </w:r>
      </w:ins>
      <w:ins w:id="896" w:author="Cloud, Jason" w:date="2025-01-06T11:46:00Z">
        <w:r w:rsidRPr="004C0EB8">
          <w:t>AS</w:t>
        </w:r>
      </w:ins>
      <w:ins w:id="897" w:author="Cloud, Jason" w:date="2025-01-08T20:29:00Z" w16du:dateUtc="2025-01-09T04:29:00Z">
        <w:r w:rsidR="00DE7147">
          <w:t xml:space="preserve"> </w:t>
        </w:r>
        <w:r w:rsidR="00DE7147" w:rsidRPr="00DE7147">
          <w:rPr>
            <w:b/>
            <w:bCs/>
          </w:rPr>
          <w:t>instance(s)</w:t>
        </w:r>
      </w:ins>
      <w:ins w:id="898" w:author="Cloud, Jason" w:date="2025-01-06T11:46:00Z">
        <w:r w:rsidRPr="004C0EB8">
          <w:t xml:space="preserve"> may be triggered by a request from the 5MGSd Client.</w:t>
        </w:r>
      </w:ins>
    </w:p>
    <w:p w14:paraId="0BE3BE59" w14:textId="6632BE89" w:rsidR="00DB002A" w:rsidRPr="002968E7" w:rsidRDefault="00DB002A" w:rsidP="00DB002A">
      <w:pPr>
        <w:rPr>
          <w:ins w:id="899" w:author="Cloud, Jason" w:date="2025-01-06T10:57:00Z"/>
        </w:rPr>
      </w:pPr>
      <w:ins w:id="900"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901" w:name="_Toc123915423"/>
      <w:bookmarkStart w:id="902" w:name="_Toc178586850"/>
      <w:r w:rsidRPr="004C0EB8">
        <w:t>7.2</w:t>
      </w:r>
      <w:r w:rsidRPr="004C0EB8">
        <w:tab/>
        <w:t>Media processing procedures for downlink</w:t>
      </w:r>
      <w:bookmarkEnd w:id="901"/>
      <w:r w:rsidRPr="004C0EB8">
        <w:t xml:space="preserve"> media streaming</w:t>
      </w:r>
      <w:bookmarkEnd w:id="902"/>
    </w:p>
    <w:p w14:paraId="06B98D8E" w14:textId="77777777" w:rsidR="001B7071" w:rsidRPr="004C0EB8" w:rsidRDefault="001B7071" w:rsidP="001B7071">
      <w:r w:rsidRPr="004C0EB8">
        <w:t xml:space="preserve">As part of setting up a Content Hosting Configuration for downlink media streaming, a </w:t>
      </w:r>
      <w:del w:id="903" w:author="Cloud, Jason" w:date="2025-01-06T12:05:00Z">
        <w:r w:rsidRPr="004C0EB8" w:rsidDel="001B7071">
          <w:delText xml:space="preserve"> </w:delText>
        </w:r>
      </w:del>
      <w:r w:rsidRPr="004C0EB8">
        <w:t>5GMSd</w:t>
      </w:r>
      <w:r w:rsidRPr="004C0EB8" w:rsidDel="00B24C22">
        <w:t xml:space="preserve"> </w:t>
      </w:r>
      <w:r w:rsidRPr="004C0EB8">
        <w:t>Application Provider may request custom processing to be performed.</w:t>
      </w:r>
    </w:p>
    <w:p w14:paraId="177840BA" w14:textId="77777777" w:rsidR="001B7071" w:rsidRPr="004C0EB8" w:rsidRDefault="001B7071" w:rsidP="001B7071">
      <w:pPr>
        <w:keepNext/>
      </w:pPr>
      <w:r w:rsidRPr="004C0EB8">
        <w:t>The following processing operations may be available:</w:t>
      </w:r>
    </w:p>
    <w:p w14:paraId="7B57E5A0" w14:textId="77777777" w:rsidR="001B7071" w:rsidRPr="004C0EB8" w:rsidRDefault="001B7071" w:rsidP="001B7071">
      <w:pPr>
        <w:pStyle w:val="B1"/>
      </w:pPr>
      <w:r w:rsidRPr="004C0EB8">
        <w:t>-</w:t>
      </w:r>
      <w:r w:rsidRPr="004C0EB8">
        <w:tab/>
        <w:t>Adaptive Bit Rate (ABR) Encoding, Encryption and Encapsulation.</w:t>
      </w:r>
    </w:p>
    <w:p w14:paraId="761124F5" w14:textId="77777777" w:rsidR="001B7071" w:rsidRPr="004C0EB8" w:rsidRDefault="001B7071" w:rsidP="001B7071">
      <w:pPr>
        <w:pStyle w:val="B1"/>
      </w:pPr>
      <w:r w:rsidRPr="004C0EB8">
        <w:t>-</w:t>
      </w:r>
      <w:r w:rsidRPr="004C0EB8">
        <w:tab/>
        <w:t>MPD (e.g., MPD) Generator and Segment (e.g., DASH) Packager.</w:t>
      </w:r>
    </w:p>
    <w:p w14:paraId="0AC3B22F" w14:textId="77777777" w:rsidR="001B7071" w:rsidRPr="004C0EB8" w:rsidRDefault="001B7071" w:rsidP="001B7071">
      <w:pPr>
        <w:pStyle w:val="B1"/>
      </w:pPr>
      <w:r w:rsidRPr="004C0EB8">
        <w:t>-</w:t>
      </w:r>
      <w:r w:rsidRPr="004C0EB8">
        <w:tab/>
        <w:t>Content Replacement (e.g., Ad insertion, blackouts, regional content):</w:t>
      </w:r>
    </w:p>
    <w:p w14:paraId="10976D33" w14:textId="77777777" w:rsidR="001B7071" w:rsidRPr="004C0EB8" w:rsidRDefault="001B7071" w:rsidP="001B7071">
      <w:pPr>
        <w:pStyle w:val="B2"/>
      </w:pPr>
      <w:r w:rsidRPr="004C0EB8">
        <w:t>-</w:t>
      </w:r>
      <w:r w:rsidRPr="004C0EB8">
        <w:tab/>
        <w:t>MPD (e.g., MPD) modification.</w:t>
      </w:r>
    </w:p>
    <w:p w14:paraId="1C44F2E1" w14:textId="77777777" w:rsidR="001B7071" w:rsidRDefault="001B7071" w:rsidP="001B7071">
      <w:pPr>
        <w:pStyle w:val="B1"/>
      </w:pPr>
      <w:r w:rsidRPr="004C0EB8">
        <w:t>-</w:t>
      </w:r>
      <w:r w:rsidRPr="004C0EB8">
        <w:tab/>
        <w:t>App Server: other content enrichment functions such as Closed Caption insertion, object detection, content filtering, etc.</w:t>
      </w:r>
    </w:p>
    <w:p w14:paraId="12723E06" w14:textId="764265FB" w:rsidR="004A4B4A" w:rsidRDefault="001B7071" w:rsidP="004A4B4A">
      <w:pPr>
        <w:pStyle w:val="B1"/>
        <w:rPr>
          <w:ins w:id="904" w:author="Cloud, Jason" w:date="2025-01-06T12:05:00Z"/>
        </w:rPr>
      </w:pPr>
      <w:ins w:id="905" w:author="Cloud, Jason" w:date="2025-01-06T12:05:00Z">
        <w:r>
          <w:t>-</w:t>
        </w:r>
        <w:r>
          <w:tab/>
        </w:r>
        <w:del w:id="906" w:author="Richard Bradbury" w:date="2025-01-07T15:22:00Z">
          <w:r w:rsidDel="004A4B4A">
            <w:delText>CMMF</w:delText>
          </w:r>
        </w:del>
      </w:ins>
      <w:ins w:id="907" w:author="Cloud, Jason" w:date="2025-01-08T20:30:00Z" w16du:dateUtc="2025-01-09T04:30:00Z">
        <w:r w:rsidR="00DE7147">
          <w:t>Media o</w:t>
        </w:r>
      </w:ins>
      <w:ins w:id="908" w:author="Richard Bradbury" w:date="2025-01-07T15:22:00Z">
        <w:del w:id="909" w:author="Cloud, Jason" w:date="2025-01-08T20:30:00Z" w16du:dateUtc="2025-01-09T04:30:00Z">
          <w:r w:rsidR="004A4B4A" w:rsidDel="00DE7147">
            <w:delText>O</w:delText>
          </w:r>
        </w:del>
        <w:r w:rsidR="004A4B4A">
          <w:t>bject</w:t>
        </w:r>
      </w:ins>
      <w:ins w:id="910" w:author="Cloud, Jason" w:date="2025-01-06T12:05:00Z">
        <w:r>
          <w:t xml:space="preserve"> </w:t>
        </w:r>
        <w:del w:id="911" w:author="Richard Bradbury" w:date="2025-01-07T15:22:00Z">
          <w:r w:rsidDel="004A4B4A">
            <w:delText>En</w:delText>
          </w:r>
        </w:del>
        <w:r>
          <w:t>coding</w:t>
        </w:r>
      </w:ins>
      <w:ins w:id="912" w:author="Cloud, Jason" w:date="2025-01-06T12:06:00Z">
        <w:r>
          <w:t xml:space="preserve"> and</w:t>
        </w:r>
      </w:ins>
      <w:ins w:id="913" w:author="Richard Bradbury" w:date="2025-01-07T15:23:00Z">
        <w:r w:rsidR="004A4B4A">
          <w:t>/or</w:t>
        </w:r>
      </w:ins>
      <w:ins w:id="914" w:author="Cloud, Jason" w:date="2025-01-06T12:06:00Z">
        <w:r>
          <w:t xml:space="preserve"> </w:t>
        </w:r>
        <w:del w:id="915" w:author="Richard Bradbury" w:date="2025-01-07T15:23:00Z">
          <w:r w:rsidDel="004A4B4A">
            <w:delText>Object P</w:delText>
          </w:r>
        </w:del>
      </w:ins>
      <w:ins w:id="916" w:author="Richard Bradbury" w:date="2025-01-07T15:23:00Z">
        <w:r w:rsidR="004A4B4A">
          <w:t>p</w:t>
        </w:r>
      </w:ins>
      <w:ins w:id="917"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58BA40D" w:rsidR="001B7071" w:rsidRPr="004C0EB8" w:rsidRDefault="001B7071" w:rsidP="001B7071">
      <w:pPr>
        <w:pStyle w:val="Heading1"/>
        <w:rPr>
          <w:ins w:id="918" w:author="Cloud, Jason" w:date="2025-01-06T12:09:00Z"/>
          <w:noProof/>
          <w:lang w:val="fr-FR"/>
        </w:rPr>
      </w:pPr>
      <w:bookmarkStart w:id="919" w:name="_Toc178586873"/>
      <w:ins w:id="920" w:author="Cloud, Jason" w:date="2025-01-06T12:09:00Z">
        <w:r w:rsidRPr="004C0EB8">
          <w:rPr>
            <w:noProof/>
            <w:lang w:val="fr-FR"/>
          </w:rPr>
          <w:t>A.1</w:t>
        </w:r>
        <w:r>
          <w:rPr>
            <w:noProof/>
            <w:lang w:val="fr-FR"/>
          </w:rPr>
          <w:t>6</w:t>
        </w:r>
        <w:r w:rsidRPr="004C0EB8">
          <w:rPr>
            <w:noProof/>
            <w:lang w:val="fr-FR"/>
          </w:rPr>
          <w:tab/>
        </w:r>
        <w:bookmarkEnd w:id="919"/>
        <w:r>
          <w:rPr>
            <w:noProof/>
            <w:lang w:val="fr-FR"/>
          </w:rPr>
          <w:t>Downlink media streaming using multiple sources/service locations</w:t>
        </w:r>
      </w:ins>
    </w:p>
    <w:p w14:paraId="5B41DB25" w14:textId="2A3E58DA" w:rsidR="001B7071" w:rsidRPr="00560F0D" w:rsidRDefault="001B7071" w:rsidP="001B7071">
      <w:pPr>
        <w:pStyle w:val="EditorsNote"/>
      </w:pPr>
      <w:bookmarkStart w:id="921" w:name="_CRA_15_1"/>
      <w:bookmarkEnd w:id="921"/>
      <w:ins w:id="922" w:author="Cloud, Jason" w:date="2025-01-06T12:10:00Z">
        <w:r>
          <w:t>Editor’s Note:</w:t>
        </w:r>
        <w:r>
          <w:tab/>
          <w:t>Collaboration scenarios for various</w:t>
        </w:r>
      </w:ins>
      <w:ins w:id="923" w:author="Cloud, Jason" w:date="2025-01-08T20:30:00Z" w16du:dateUtc="2025-01-09T04:30:00Z">
        <w:r w:rsidR="00DE7147">
          <w:t xml:space="preserve"> 5GMS System provisioning and</w:t>
        </w:r>
      </w:ins>
      <w:ins w:id="924" w:author="Cloud, Jason" w:date="2025-01-06T12:10:00Z">
        <w:r>
          <w:t xml:space="preserve"> multi-source/se</w:t>
        </w:r>
      </w:ins>
      <w:ins w:id="925" w:author="Cloud, Jason" w:date="2025-01-06T12:11:00Z">
        <w:r>
          <w:t xml:space="preserve">rvice location </w:t>
        </w:r>
      </w:ins>
      <w:ins w:id="926" w:author="Cloud, Jason" w:date="2025-01-08T20:30:00Z" w16du:dateUtc="2025-01-09T04:30:00Z">
        <w:r w:rsidR="00DE7147">
          <w:t xml:space="preserve">delivery </w:t>
        </w:r>
      </w:ins>
      <w:ins w:id="927" w:author="Cloud, Jason" w:date="2025-01-06T12:11:00Z">
        <w:r>
          <w:t xml:space="preserve">strategies will be included </w:t>
        </w:r>
        <w:proofErr w:type="gramStart"/>
        <w:r>
          <w:t>at a later date</w:t>
        </w:r>
        <w:proofErr w:type="gramEnd"/>
        <w:r>
          <w:t>.</w:t>
        </w:r>
      </w:ins>
    </w:p>
    <w:sectPr w:rsidR="001B7071" w:rsidRPr="00560F0D"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 w:author="Cloud, Jason" w:date="2025-01-08T11:50:00Z" w:initials="JC">
    <w:p w14:paraId="787167B8" w14:textId="77777777" w:rsidR="00736CD6" w:rsidRDefault="00736CD6" w:rsidP="00736CD6">
      <w:r>
        <w:rPr>
          <w:rStyle w:val="CommentReference"/>
        </w:rPr>
        <w:annotationRef/>
      </w:r>
      <w:r>
        <w:t>Formatting changed from TH to Normal.</w:t>
      </w:r>
    </w:p>
  </w:comment>
  <w:comment w:id="37" w:author="Thomas Stockhammer (25/01/08)" w:date="2025-01-08T15:19:00Z" w:initials="TS">
    <w:p w14:paraId="667FAF89" w14:textId="15F8EA33" w:rsidR="000119C2" w:rsidRDefault="000119C2" w:rsidP="000119C2">
      <w:pPr>
        <w:pStyle w:val="CommentText"/>
      </w:pPr>
      <w:r>
        <w:rPr>
          <w:rStyle w:val="CommentReference"/>
        </w:rPr>
        <w:annotationRef/>
      </w:r>
      <w:r>
        <w:rPr>
          <w:lang w:val="de-DE"/>
        </w:rPr>
        <w:t>I really do not like this at all. I believe it is very confusing to have this blue boxes. They should not replace the architecture. For me this a very specific case and should be separated out.</w:t>
      </w:r>
    </w:p>
  </w:comment>
  <w:comment w:id="48"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148" w:author="Cloud, Jason" w:date="2025-01-07T15:12:00Z" w:initials="JC">
    <w:p w14:paraId="59C74925" w14:textId="77777777" w:rsidR="00F6250D" w:rsidRDefault="00F6250D" w:rsidP="00F6250D">
      <w:r>
        <w:rPr>
          <w:rStyle w:val="CommentReference"/>
        </w:rPr>
        <w:annotationRef/>
      </w:r>
      <w:r>
        <w:t>If CMMF delivery is inappropriate as an example, then all the other approaches are also inappropriate. As a consequence, no examples are provided.</w:t>
      </w:r>
    </w:p>
  </w:comment>
  <w:comment w:id="160" w:author="Thomas Stockhammer (25/01/08)" w:date="2025-01-08T15:23:00Z" w:initials="TS">
    <w:p w14:paraId="601B2ED0" w14:textId="77777777" w:rsidR="00617AE8" w:rsidRDefault="00617AE8" w:rsidP="00617AE8">
      <w:pPr>
        <w:pStyle w:val="CommentText"/>
      </w:pPr>
      <w:r>
        <w:rPr>
          <w:rStyle w:val="CommentReference"/>
        </w:rPr>
        <w:annotationRef/>
      </w:r>
      <w:r>
        <w:rPr>
          <w:lang w:val="de-DE"/>
        </w:rPr>
        <w:t>What does this mean? Peer-to-peer? Hierarchical?</w:t>
      </w:r>
    </w:p>
  </w:comment>
  <w:comment w:id="161" w:author="Cloud, Jason" w:date="2025-01-08T20:58:00Z" w:initials="JC">
    <w:p w14:paraId="4F3BFF2E" w14:textId="77777777" w:rsidR="00AD5F89" w:rsidRDefault="00AD5F89" w:rsidP="00AD5F89">
      <w:r>
        <w:rPr>
          <w:rStyle w:val="CommentReference"/>
        </w:rPr>
        <w:annotationRef/>
      </w:r>
      <w:r>
        <w:t>Reworded to provide clarity.</w:t>
      </w:r>
    </w:p>
  </w:comment>
  <w:comment w:id="177" w:author="Richard Bradbury" w:date="2025-01-07T14:37:00Z" w:initials="RJB">
    <w:p w14:paraId="40F84571" w14:textId="5C5B2A43" w:rsidR="00A05753" w:rsidRDefault="00A05753">
      <w:pPr>
        <w:pStyle w:val="CommentText"/>
      </w:pPr>
      <w:r>
        <w:rPr>
          <w:rStyle w:val="CommentReference"/>
        </w:rPr>
        <w:annotationRef/>
      </w:r>
      <w:r>
        <w:t>Too technology-specific for stage-2.</w:t>
      </w:r>
    </w:p>
    <w:p w14:paraId="0CD60B8E" w14:textId="6368CA30" w:rsidR="00641577" w:rsidRDefault="00641577">
      <w:pPr>
        <w:pStyle w:val="CommentText"/>
      </w:pPr>
      <w:r>
        <w:t>Need a more generic formulation that can encompass (re)encryption too.</w:t>
      </w:r>
    </w:p>
  </w:comment>
  <w:comment w:id="178" w:author="Cloud, Jason" w:date="2025-01-07T15:12:00Z" w:initials="JC">
    <w:p w14:paraId="57C68AA1" w14:textId="77777777" w:rsidR="00F6250D" w:rsidRDefault="00F6250D" w:rsidP="00F6250D">
      <w:r>
        <w:rPr>
          <w:rStyle w:val="CommentReference"/>
        </w:rPr>
        <w:annotationRef/>
      </w:r>
      <w:r>
        <w:t>Fair enough.</w:t>
      </w:r>
    </w:p>
  </w:comment>
  <w:comment w:id="275" w:author="Richard Bradbury" w:date="2025-01-07T14:50:00Z" w:initials="RJB">
    <w:p w14:paraId="77B198E5" w14:textId="4AEF7C36" w:rsidR="00641577" w:rsidRDefault="00641577">
      <w:pPr>
        <w:pStyle w:val="CommentText"/>
      </w:pPr>
      <w:r>
        <w:rPr>
          <w:rStyle w:val="CommentReference"/>
        </w:rPr>
        <w:annotationRef/>
      </w:r>
      <w:r>
        <w:t>Too technology specific.</w:t>
      </w:r>
    </w:p>
  </w:comment>
  <w:comment w:id="276" w:author="Cloud, Jason" w:date="2025-01-07T15:14:00Z" w:initials="JC">
    <w:p w14:paraId="671F9FB0" w14:textId="77777777" w:rsidR="00F54AB7" w:rsidRDefault="00F54AB7" w:rsidP="00F54AB7">
      <w:r>
        <w:rPr>
          <w:rStyle w:val="CommentReference"/>
        </w:rPr>
        <w:annotationRef/>
      </w:r>
      <w:r>
        <w:t>Fair enough.</w:t>
      </w:r>
    </w:p>
  </w:comment>
  <w:comment w:id="277" w:author="Thomas Stockhammer (25/01/08)" w:date="2025-01-08T15:25:00Z" w:initials="TS">
    <w:p w14:paraId="584696BD" w14:textId="77777777" w:rsidR="00977DC2" w:rsidRDefault="00977DC2" w:rsidP="00977DC2">
      <w:pPr>
        <w:pStyle w:val="CommentText"/>
      </w:pPr>
      <w:r>
        <w:rPr>
          <w:rStyle w:val="CommentReference"/>
        </w:rPr>
        <w:annotationRef/>
      </w:r>
      <w:r>
        <w:rPr>
          <w:lang w:val="de-DE"/>
        </w:rPr>
        <w:t>What about the case to have multiple service locations in the AS?</w:t>
      </w:r>
    </w:p>
  </w:comment>
  <w:comment w:id="294" w:author="Richard Bradbury" w:date="2025-01-07T14:55:00Z" w:initials="RJB">
    <w:p w14:paraId="298DEDC0" w14:textId="242D43BC" w:rsidR="00641577" w:rsidRDefault="00641577">
      <w:pPr>
        <w:pStyle w:val="CommentText"/>
      </w:pPr>
      <w:r>
        <w:t>(</w:t>
      </w:r>
      <w:r>
        <w:rPr>
          <w:rStyle w:val="CommentReference"/>
        </w:rPr>
        <w:annotationRef/>
      </w:r>
      <w:r>
        <w:t>M5d has become detached from its API endpoint.)</w:t>
      </w:r>
    </w:p>
  </w:comment>
  <w:comment w:id="312" w:author="Richard Bradbury" w:date="2025-01-07T14:58:00Z" w:initials="RJB">
    <w:p w14:paraId="67BF7FEE" w14:textId="478F1CEF" w:rsidR="00B9267D" w:rsidRDefault="00B9267D">
      <w:pPr>
        <w:pStyle w:val="CommentText"/>
      </w:pPr>
      <w:r>
        <w:t>(</w:t>
      </w:r>
      <w:r>
        <w:rPr>
          <w:rStyle w:val="CommentReference"/>
        </w:rPr>
        <w:annotationRef/>
      </w:r>
      <w:r>
        <w:t>M6d API endpoint has become very squashed.)</w:t>
      </w:r>
    </w:p>
  </w:comment>
  <w:comment w:id="324" w:author="Thomas Stockhammer (25/01/08)" w:date="2025-01-08T15:26:00Z" w:initials="TS">
    <w:p w14:paraId="29E49094" w14:textId="77777777" w:rsidR="001F7EA0" w:rsidRDefault="001F7EA0" w:rsidP="001F7EA0">
      <w:pPr>
        <w:pStyle w:val="CommentText"/>
      </w:pPr>
      <w:r>
        <w:rPr>
          <w:rStyle w:val="CommentReference"/>
        </w:rPr>
        <w:annotationRef/>
      </w:r>
      <w:r>
        <w:rPr>
          <w:lang w:val="de-DE"/>
        </w:rPr>
        <w:t>We excluded this way of delivery. I believe this is not implementing the agreements.</w:t>
      </w:r>
    </w:p>
  </w:comment>
  <w:comment w:id="325" w:author="Cloud, Jason" w:date="2025-01-08T06:56:00Z" w:initials="JC">
    <w:p w14:paraId="20A6ABA8" w14:textId="77777777" w:rsidR="00BC23B8" w:rsidRDefault="00BC23B8" w:rsidP="00BC23B8">
      <w:r>
        <w:rPr>
          <w:rStyle w:val="CommentReference"/>
        </w:rPr>
        <w:annotationRef/>
      </w:r>
      <w:r>
        <w:t>This was agreed upon in S4-242235 clause 6.19 (item 3 under the stage 2 recommendations).</w:t>
      </w:r>
    </w:p>
  </w:comment>
  <w:comment w:id="361" w:author="Cloud, Jason" w:date="2025-01-08T14:26:00Z" w:initials="JC">
    <w:p w14:paraId="295C4459" w14:textId="77777777"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756" w:author="Richard Bradbury" w:date="2025-01-07T15:17:00Z" w:initials="RJB">
    <w:p w14:paraId="3C9F43A8" w14:textId="009A0797" w:rsidR="00341A55" w:rsidRDefault="00341A55">
      <w:pPr>
        <w:pStyle w:val="CommentText"/>
      </w:pPr>
      <w:r>
        <w:rPr>
          <w:rStyle w:val="CommentReference"/>
        </w:rPr>
        <w:annotationRef/>
      </w:r>
      <w:r>
        <w:t xml:space="preserve">What about </w:t>
      </w:r>
      <w:r w:rsidR="004A4B4A">
        <w:t>the (dis)affinity concept?</w:t>
      </w:r>
    </w:p>
  </w:comment>
  <w:comment w:id="757" w:author="Cloud, Jason" w:date="2025-01-07T16:19:00Z" w:initials="JC">
    <w:p w14:paraId="4E40B274" w14:textId="77777777" w:rsidR="00A07D43" w:rsidRDefault="00A07D43" w:rsidP="00A07D43">
      <w:r>
        <w:rPr>
          <w:rStyle w:val="CommentReference"/>
        </w:rPr>
        <w:annotationRef/>
      </w:r>
      <w: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167B8" w15:done="0"/>
  <w15:commentEx w15:paraId="667FAF89" w15:done="0"/>
  <w15:commentEx w15:paraId="65A8277C" w15:done="0"/>
  <w15:commentEx w15:paraId="59C74925" w15:done="0"/>
  <w15:commentEx w15:paraId="601B2ED0" w15:done="1"/>
  <w15:commentEx w15:paraId="4F3BFF2E" w15:paraIdParent="601B2ED0" w15:done="1"/>
  <w15:commentEx w15:paraId="0CD60B8E" w15:done="1"/>
  <w15:commentEx w15:paraId="57C68AA1" w15:paraIdParent="0CD60B8E" w15:done="1"/>
  <w15:commentEx w15:paraId="77B198E5" w15:done="0"/>
  <w15:commentEx w15:paraId="671F9FB0" w15:paraIdParent="77B198E5" w15:done="0"/>
  <w15:commentEx w15:paraId="584696BD" w15:done="1"/>
  <w15:commentEx w15:paraId="298DEDC0" w15:done="0"/>
  <w15:commentEx w15:paraId="67BF7FEE" w15:done="0"/>
  <w15:commentEx w15:paraId="29E49094" w15:done="1"/>
  <w15:commentEx w15:paraId="20A6ABA8" w15:paraIdParent="29E49094" w15:done="1"/>
  <w15:commentEx w15:paraId="295C4459" w15:done="0"/>
  <w15:commentEx w15:paraId="3C9F43A8" w15:done="1"/>
  <w15:commentEx w15:paraId="4E40B274" w15:paraIdParent="3C9F43A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6AA1305" w16cex:dateUtc="2025-01-08T19:50:00Z"/>
  <w16cex:commentExtensible w16cex:durableId="7170B2E8" w16cex:dateUtc="2025-01-08T14:19:00Z"/>
  <w16cex:commentExtensible w16cex:durableId="531F63A1" w16cex:dateUtc="2025-01-08T16:14:00Z"/>
  <w16cex:commentExtensible w16cex:durableId="0498AFF4" w16cex:dateUtc="2025-01-07T23:12:00Z"/>
  <w16cex:commentExtensible w16cex:durableId="7F825952" w16cex:dateUtc="2025-01-08T14:23:00Z"/>
  <w16cex:commentExtensible w16cex:durableId="041BC94B" w16cex:dateUtc="2025-01-09T04:58:00Z"/>
  <w16cex:commentExtensible w16cex:durableId="3545CE5B" w16cex:dateUtc="2025-01-07T14:37:00Z"/>
  <w16cex:commentExtensible w16cex:durableId="2FA2B619" w16cex:dateUtc="2025-01-07T23:12:00Z"/>
  <w16cex:commentExtensible w16cex:durableId="7B983ACD" w16cex:dateUtc="2025-01-07T14:50:00Z"/>
  <w16cex:commentExtensible w16cex:durableId="36E3F10E" w16cex:dateUtc="2025-01-07T23:14:00Z"/>
  <w16cex:commentExtensible w16cex:durableId="3A1B796A" w16cex:dateUtc="2025-01-08T14:25:00Z"/>
  <w16cex:commentExtensible w16cex:durableId="2E3F38E9" w16cex:dateUtc="2025-01-07T14:55:00Z"/>
  <w16cex:commentExtensible w16cex:durableId="4CA707BF" w16cex:dateUtc="2025-01-07T14:58:00Z"/>
  <w16cex:commentExtensible w16cex:durableId="0F24B496" w16cex:dateUtc="2025-01-08T14:26:00Z"/>
  <w16cex:commentExtensible w16cex:durableId="4E942860" w16cex:dateUtc="2025-01-08T14:56:00Z"/>
  <w16cex:commentExtensible w16cex:durableId="5575539D" w16cex:dateUtc="2025-01-08T22:26:00Z"/>
  <w16cex:commentExtensible w16cex:durableId="46D78B56" w16cex:dateUtc="2025-01-07T15:17:00Z"/>
  <w16cex:commentExtensible w16cex:durableId="1D391D92" w16cex:dateUtc="2025-01-08T0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167B8" w16cid:durableId="56AA1305"/>
  <w16cid:commentId w16cid:paraId="667FAF89" w16cid:durableId="7170B2E8"/>
  <w16cid:commentId w16cid:paraId="65A8277C" w16cid:durableId="531F63A1"/>
  <w16cid:commentId w16cid:paraId="59C74925" w16cid:durableId="0498AFF4"/>
  <w16cid:commentId w16cid:paraId="601B2ED0" w16cid:durableId="7F825952"/>
  <w16cid:commentId w16cid:paraId="4F3BFF2E" w16cid:durableId="041BC94B"/>
  <w16cid:commentId w16cid:paraId="0CD60B8E" w16cid:durableId="3545CE5B"/>
  <w16cid:commentId w16cid:paraId="57C68AA1" w16cid:durableId="2FA2B619"/>
  <w16cid:commentId w16cid:paraId="77B198E5" w16cid:durableId="7B983ACD"/>
  <w16cid:commentId w16cid:paraId="671F9FB0" w16cid:durableId="36E3F10E"/>
  <w16cid:commentId w16cid:paraId="584696BD" w16cid:durableId="3A1B796A"/>
  <w16cid:commentId w16cid:paraId="298DEDC0" w16cid:durableId="2E3F38E9"/>
  <w16cid:commentId w16cid:paraId="67BF7FEE" w16cid:durableId="4CA707BF"/>
  <w16cid:commentId w16cid:paraId="29E49094" w16cid:durableId="0F24B496"/>
  <w16cid:commentId w16cid:paraId="20A6ABA8" w16cid:durableId="4E942860"/>
  <w16cid:commentId w16cid:paraId="295C4459" w16cid:durableId="5575539D"/>
  <w16cid:commentId w16cid:paraId="3C9F43A8" w16cid:durableId="46D78B56"/>
  <w16cid:commentId w16cid:paraId="4E40B274" w16cid:durableId="1D391D9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0F2E08" w14:textId="77777777" w:rsidR="000441DD" w:rsidRDefault="000441DD">
      <w:r>
        <w:separator/>
      </w:r>
    </w:p>
  </w:endnote>
  <w:endnote w:type="continuationSeparator" w:id="0">
    <w:p w14:paraId="00639F4F" w14:textId="77777777" w:rsidR="000441DD" w:rsidRDefault="00044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7EB90B" w14:textId="77777777" w:rsidR="000441DD" w:rsidRDefault="000441DD">
      <w:r>
        <w:separator/>
      </w:r>
    </w:p>
  </w:footnote>
  <w:footnote w:type="continuationSeparator" w:id="0">
    <w:p w14:paraId="1C8273E8" w14:textId="77777777" w:rsidR="000441DD" w:rsidRDefault="000441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250503959">
    <w:abstractNumId w:val="1"/>
  </w:num>
  <w:num w:numId="2" w16cid:durableId="4333266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AD" w15:userId="S::jmclou@dolby.com::f1af5167-eab6-43b2-bcfe-e5d58eb3ce4a"/>
  </w15:person>
  <w15:person w15:author="Thomas Stockhammer (25/01/08)">
    <w15:presenceInfo w15:providerId="None" w15:userId="Thomas Stockhammer (25/01/0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11502"/>
    <w:rsid w:val="000119C2"/>
    <w:rsid w:val="00014484"/>
    <w:rsid w:val="00022865"/>
    <w:rsid w:val="00022E4A"/>
    <w:rsid w:val="000370BF"/>
    <w:rsid w:val="000441DD"/>
    <w:rsid w:val="00070E09"/>
    <w:rsid w:val="00072ECC"/>
    <w:rsid w:val="0009442C"/>
    <w:rsid w:val="000A6394"/>
    <w:rsid w:val="000B7FED"/>
    <w:rsid w:val="000C038A"/>
    <w:rsid w:val="000C6598"/>
    <w:rsid w:val="000C6FC6"/>
    <w:rsid w:val="000D44B3"/>
    <w:rsid w:val="000E42A9"/>
    <w:rsid w:val="000E47A8"/>
    <w:rsid w:val="000E7E84"/>
    <w:rsid w:val="000F3A08"/>
    <w:rsid w:val="00112762"/>
    <w:rsid w:val="00114793"/>
    <w:rsid w:val="001156A5"/>
    <w:rsid w:val="00127D75"/>
    <w:rsid w:val="00133448"/>
    <w:rsid w:val="00145D43"/>
    <w:rsid w:val="00147BDD"/>
    <w:rsid w:val="00163383"/>
    <w:rsid w:val="00172CE5"/>
    <w:rsid w:val="00191FEF"/>
    <w:rsid w:val="00192C46"/>
    <w:rsid w:val="001A08B3"/>
    <w:rsid w:val="001A3476"/>
    <w:rsid w:val="001A7B60"/>
    <w:rsid w:val="001B47BF"/>
    <w:rsid w:val="001B52F0"/>
    <w:rsid w:val="001B7071"/>
    <w:rsid w:val="001B7A65"/>
    <w:rsid w:val="001C44AC"/>
    <w:rsid w:val="001C5047"/>
    <w:rsid w:val="001D22CF"/>
    <w:rsid w:val="001E41F3"/>
    <w:rsid w:val="001F10F7"/>
    <w:rsid w:val="001F7EA0"/>
    <w:rsid w:val="00206B43"/>
    <w:rsid w:val="00226804"/>
    <w:rsid w:val="00234435"/>
    <w:rsid w:val="00243C8C"/>
    <w:rsid w:val="00247741"/>
    <w:rsid w:val="00250BB4"/>
    <w:rsid w:val="0026004D"/>
    <w:rsid w:val="002640DD"/>
    <w:rsid w:val="002669DE"/>
    <w:rsid w:val="00275D12"/>
    <w:rsid w:val="00284FEB"/>
    <w:rsid w:val="002858CA"/>
    <w:rsid w:val="002860C4"/>
    <w:rsid w:val="002968E7"/>
    <w:rsid w:val="002976EC"/>
    <w:rsid w:val="002A128A"/>
    <w:rsid w:val="002A12FF"/>
    <w:rsid w:val="002A54B1"/>
    <w:rsid w:val="002B346A"/>
    <w:rsid w:val="002B5741"/>
    <w:rsid w:val="002C01C3"/>
    <w:rsid w:val="002D193D"/>
    <w:rsid w:val="002D2DF5"/>
    <w:rsid w:val="002E472E"/>
    <w:rsid w:val="002E7B85"/>
    <w:rsid w:val="002F6BE3"/>
    <w:rsid w:val="00304A8A"/>
    <w:rsid w:val="00305409"/>
    <w:rsid w:val="00322AE4"/>
    <w:rsid w:val="003368C4"/>
    <w:rsid w:val="00341A55"/>
    <w:rsid w:val="00352E8D"/>
    <w:rsid w:val="003609EF"/>
    <w:rsid w:val="0036231A"/>
    <w:rsid w:val="00374DD4"/>
    <w:rsid w:val="003861BB"/>
    <w:rsid w:val="003A03ED"/>
    <w:rsid w:val="003B4A79"/>
    <w:rsid w:val="003D4349"/>
    <w:rsid w:val="003E1A36"/>
    <w:rsid w:val="003F3C4A"/>
    <w:rsid w:val="003F4746"/>
    <w:rsid w:val="00410371"/>
    <w:rsid w:val="00411C51"/>
    <w:rsid w:val="004242F1"/>
    <w:rsid w:val="0044214E"/>
    <w:rsid w:val="0045336F"/>
    <w:rsid w:val="0046182C"/>
    <w:rsid w:val="00484771"/>
    <w:rsid w:val="004A4B4A"/>
    <w:rsid w:val="004A7B76"/>
    <w:rsid w:val="004B75B7"/>
    <w:rsid w:val="004E7195"/>
    <w:rsid w:val="004F3D61"/>
    <w:rsid w:val="005141D9"/>
    <w:rsid w:val="0051580D"/>
    <w:rsid w:val="00524CAB"/>
    <w:rsid w:val="00532669"/>
    <w:rsid w:val="00543B88"/>
    <w:rsid w:val="005451C3"/>
    <w:rsid w:val="00547111"/>
    <w:rsid w:val="00553DB0"/>
    <w:rsid w:val="00555388"/>
    <w:rsid w:val="00560F0D"/>
    <w:rsid w:val="00565812"/>
    <w:rsid w:val="00585A56"/>
    <w:rsid w:val="00592D74"/>
    <w:rsid w:val="005D24C3"/>
    <w:rsid w:val="005D483E"/>
    <w:rsid w:val="005D7343"/>
    <w:rsid w:val="005E2C44"/>
    <w:rsid w:val="005F0E60"/>
    <w:rsid w:val="00617AE8"/>
    <w:rsid w:val="00620F85"/>
    <w:rsid w:val="00621188"/>
    <w:rsid w:val="006257ED"/>
    <w:rsid w:val="00641577"/>
    <w:rsid w:val="006511FF"/>
    <w:rsid w:val="00653DE4"/>
    <w:rsid w:val="00665C47"/>
    <w:rsid w:val="00686BF2"/>
    <w:rsid w:val="00695808"/>
    <w:rsid w:val="006B46FB"/>
    <w:rsid w:val="006C3A7B"/>
    <w:rsid w:val="006E21FB"/>
    <w:rsid w:val="006E4844"/>
    <w:rsid w:val="006F5619"/>
    <w:rsid w:val="00711D89"/>
    <w:rsid w:val="007164AF"/>
    <w:rsid w:val="00736CD6"/>
    <w:rsid w:val="007429C0"/>
    <w:rsid w:val="00753ADC"/>
    <w:rsid w:val="007558BE"/>
    <w:rsid w:val="00755D39"/>
    <w:rsid w:val="00792342"/>
    <w:rsid w:val="0079754D"/>
    <w:rsid w:val="007977A8"/>
    <w:rsid w:val="007A07E0"/>
    <w:rsid w:val="007A3ABD"/>
    <w:rsid w:val="007A7D21"/>
    <w:rsid w:val="007B512A"/>
    <w:rsid w:val="007B72FB"/>
    <w:rsid w:val="007C2097"/>
    <w:rsid w:val="007C492B"/>
    <w:rsid w:val="007D6A07"/>
    <w:rsid w:val="007F4931"/>
    <w:rsid w:val="007F7259"/>
    <w:rsid w:val="008040A8"/>
    <w:rsid w:val="008279FA"/>
    <w:rsid w:val="00851EDC"/>
    <w:rsid w:val="0085308E"/>
    <w:rsid w:val="00860997"/>
    <w:rsid w:val="008626E7"/>
    <w:rsid w:val="00870EE7"/>
    <w:rsid w:val="00882CA5"/>
    <w:rsid w:val="00882EB9"/>
    <w:rsid w:val="008863B9"/>
    <w:rsid w:val="008A1EEC"/>
    <w:rsid w:val="008A45A6"/>
    <w:rsid w:val="008B3945"/>
    <w:rsid w:val="008B494E"/>
    <w:rsid w:val="008D3CCC"/>
    <w:rsid w:val="008D79FE"/>
    <w:rsid w:val="008E7C9E"/>
    <w:rsid w:val="008F3789"/>
    <w:rsid w:val="008F686C"/>
    <w:rsid w:val="009148DE"/>
    <w:rsid w:val="00914E4F"/>
    <w:rsid w:val="00941E30"/>
    <w:rsid w:val="009531B0"/>
    <w:rsid w:val="00961ED1"/>
    <w:rsid w:val="009741B3"/>
    <w:rsid w:val="009777D9"/>
    <w:rsid w:val="00977DC2"/>
    <w:rsid w:val="00991819"/>
    <w:rsid w:val="00991B88"/>
    <w:rsid w:val="009A016C"/>
    <w:rsid w:val="009A5753"/>
    <w:rsid w:val="009A579D"/>
    <w:rsid w:val="009B0270"/>
    <w:rsid w:val="009B49FB"/>
    <w:rsid w:val="009B5764"/>
    <w:rsid w:val="009C1E6A"/>
    <w:rsid w:val="009E3297"/>
    <w:rsid w:val="009E6F38"/>
    <w:rsid w:val="009F2451"/>
    <w:rsid w:val="009F734F"/>
    <w:rsid w:val="00A05753"/>
    <w:rsid w:val="00A063BC"/>
    <w:rsid w:val="00A07D43"/>
    <w:rsid w:val="00A155AF"/>
    <w:rsid w:val="00A17734"/>
    <w:rsid w:val="00A246B6"/>
    <w:rsid w:val="00A30D7F"/>
    <w:rsid w:val="00A33F7B"/>
    <w:rsid w:val="00A47E70"/>
    <w:rsid w:val="00A50CF0"/>
    <w:rsid w:val="00A54FB1"/>
    <w:rsid w:val="00A55584"/>
    <w:rsid w:val="00A7671C"/>
    <w:rsid w:val="00A8393D"/>
    <w:rsid w:val="00A952A1"/>
    <w:rsid w:val="00A97999"/>
    <w:rsid w:val="00AA2CBC"/>
    <w:rsid w:val="00AB03FE"/>
    <w:rsid w:val="00AB4EF3"/>
    <w:rsid w:val="00AC3FE2"/>
    <w:rsid w:val="00AC5820"/>
    <w:rsid w:val="00AC6228"/>
    <w:rsid w:val="00AD1CD8"/>
    <w:rsid w:val="00AD1EDF"/>
    <w:rsid w:val="00AD5F89"/>
    <w:rsid w:val="00AD60A0"/>
    <w:rsid w:val="00B15222"/>
    <w:rsid w:val="00B258BB"/>
    <w:rsid w:val="00B42297"/>
    <w:rsid w:val="00B561C9"/>
    <w:rsid w:val="00B622F5"/>
    <w:rsid w:val="00B63429"/>
    <w:rsid w:val="00B67B97"/>
    <w:rsid w:val="00B774D2"/>
    <w:rsid w:val="00B9267D"/>
    <w:rsid w:val="00B968C8"/>
    <w:rsid w:val="00BA1399"/>
    <w:rsid w:val="00BA3EC5"/>
    <w:rsid w:val="00BA51D9"/>
    <w:rsid w:val="00BA67D8"/>
    <w:rsid w:val="00BB103E"/>
    <w:rsid w:val="00BB5DFC"/>
    <w:rsid w:val="00BC23B8"/>
    <w:rsid w:val="00BD279D"/>
    <w:rsid w:val="00BD6BB8"/>
    <w:rsid w:val="00BE2EFA"/>
    <w:rsid w:val="00BF04AB"/>
    <w:rsid w:val="00C1144F"/>
    <w:rsid w:val="00C15002"/>
    <w:rsid w:val="00C172D2"/>
    <w:rsid w:val="00C25B45"/>
    <w:rsid w:val="00C35E6E"/>
    <w:rsid w:val="00C37BD6"/>
    <w:rsid w:val="00C66BA2"/>
    <w:rsid w:val="00C76A66"/>
    <w:rsid w:val="00C870F6"/>
    <w:rsid w:val="00C907B5"/>
    <w:rsid w:val="00C90D9C"/>
    <w:rsid w:val="00C95985"/>
    <w:rsid w:val="00CA096A"/>
    <w:rsid w:val="00CB0764"/>
    <w:rsid w:val="00CB292B"/>
    <w:rsid w:val="00CC5026"/>
    <w:rsid w:val="00CC68D0"/>
    <w:rsid w:val="00CD0AC3"/>
    <w:rsid w:val="00CD46C9"/>
    <w:rsid w:val="00CD752E"/>
    <w:rsid w:val="00D0286D"/>
    <w:rsid w:val="00D03F9A"/>
    <w:rsid w:val="00D06D51"/>
    <w:rsid w:val="00D24991"/>
    <w:rsid w:val="00D50255"/>
    <w:rsid w:val="00D56EA1"/>
    <w:rsid w:val="00D60D12"/>
    <w:rsid w:val="00D62E88"/>
    <w:rsid w:val="00D66520"/>
    <w:rsid w:val="00D75568"/>
    <w:rsid w:val="00D84AE9"/>
    <w:rsid w:val="00D9124E"/>
    <w:rsid w:val="00DB002A"/>
    <w:rsid w:val="00DD31C8"/>
    <w:rsid w:val="00DE34C8"/>
    <w:rsid w:val="00DE34CF"/>
    <w:rsid w:val="00DE4A6C"/>
    <w:rsid w:val="00DE7147"/>
    <w:rsid w:val="00E05350"/>
    <w:rsid w:val="00E13830"/>
    <w:rsid w:val="00E13F3D"/>
    <w:rsid w:val="00E22839"/>
    <w:rsid w:val="00E2403A"/>
    <w:rsid w:val="00E34898"/>
    <w:rsid w:val="00E36904"/>
    <w:rsid w:val="00E70F8F"/>
    <w:rsid w:val="00E81F92"/>
    <w:rsid w:val="00E91BC0"/>
    <w:rsid w:val="00EB09B7"/>
    <w:rsid w:val="00EE7D7C"/>
    <w:rsid w:val="00EF1634"/>
    <w:rsid w:val="00EF1659"/>
    <w:rsid w:val="00F16ABA"/>
    <w:rsid w:val="00F25D98"/>
    <w:rsid w:val="00F278AD"/>
    <w:rsid w:val="00F300FB"/>
    <w:rsid w:val="00F36E12"/>
    <w:rsid w:val="00F370D2"/>
    <w:rsid w:val="00F51363"/>
    <w:rsid w:val="00F52A14"/>
    <w:rsid w:val="00F54AB7"/>
    <w:rsid w:val="00F6250D"/>
    <w:rsid w:val="00F91410"/>
    <w:rsid w:val="00FA0EBE"/>
    <w:rsid w:val="00FA5575"/>
    <w:rsid w:val="00FB0298"/>
    <w:rsid w:val="00FB3EC4"/>
    <w:rsid w:val="00FB6386"/>
    <w:rsid w:val="00FC530A"/>
    <w:rsid w:val="00FD0EDC"/>
    <w:rsid w:val="00FE0D20"/>
    <w:rsid w:val="00FE2264"/>
    <w:rsid w:val="00FE5C66"/>
    <w:rsid w:val="00FF42F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header" Target="header2.xml"/><Relationship Id="rId5" Type="http://schemas.openxmlformats.org/officeDocument/2006/relationships/customXml" Target="../customXml/item4.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C49E05-6055-4448-A43E-40839D87563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1</TotalTime>
  <Pages>28</Pages>
  <Words>8638</Words>
  <Characters>49237</Characters>
  <Application>Microsoft Office Word</Application>
  <DocSecurity>0</DocSecurity>
  <Lines>410</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cp:lastModifiedBy>
  <cp:revision>2</cp:revision>
  <cp:lastPrinted>1900-01-01T08:00:00Z</cp:lastPrinted>
  <dcterms:created xsi:type="dcterms:W3CDTF">2025-01-09T05:03:00Z</dcterms:created>
  <dcterms:modified xsi:type="dcterms:W3CDTF">2025-01-09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